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457292"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D07626">
              <w:rPr>
                <w:noProof/>
                <w:sz w:val="28"/>
                <w:szCs w:val="28"/>
              </w:rPr>
              <w:t>07/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264E7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95457" w:history="1">
            <w:r w:rsidR="00264E72" w:rsidRPr="008B6A5D">
              <w:rPr>
                <w:rStyle w:val="Hyperlink"/>
                <w:noProof/>
              </w:rPr>
              <w:t>1</w:t>
            </w:r>
            <w:r w:rsidR="00264E72">
              <w:rPr>
                <w:rFonts w:asciiTheme="minorHAnsi" w:eastAsiaTheme="minorEastAsia" w:hAnsiTheme="minorHAnsi"/>
                <w:b w:val="0"/>
                <w:noProof/>
              </w:rPr>
              <w:tab/>
            </w:r>
            <w:r w:rsidR="00264E72" w:rsidRPr="008B6A5D">
              <w:rPr>
                <w:rStyle w:val="Hyperlink"/>
                <w:noProof/>
              </w:rPr>
              <w:t>Giới thiệu vấn đề</w:t>
            </w:r>
            <w:r w:rsidR="00264E72">
              <w:rPr>
                <w:noProof/>
                <w:webHidden/>
              </w:rPr>
              <w:tab/>
            </w:r>
            <w:r w:rsidR="00264E72">
              <w:rPr>
                <w:noProof/>
                <w:webHidden/>
              </w:rPr>
              <w:fldChar w:fldCharType="begin"/>
            </w:r>
            <w:r w:rsidR="00264E72">
              <w:rPr>
                <w:noProof/>
                <w:webHidden/>
              </w:rPr>
              <w:instrText xml:space="preserve"> PAGEREF _Toc421395457 \h </w:instrText>
            </w:r>
            <w:r w:rsidR="00264E72">
              <w:rPr>
                <w:noProof/>
                <w:webHidden/>
              </w:rPr>
            </w:r>
            <w:r w:rsidR="00264E72">
              <w:rPr>
                <w:noProof/>
                <w:webHidden/>
              </w:rPr>
              <w:fldChar w:fldCharType="separate"/>
            </w:r>
            <w:r w:rsidR="00D07626">
              <w:rPr>
                <w:noProof/>
                <w:webHidden/>
              </w:rPr>
              <w:t>5</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58" w:history="1">
            <w:r w:rsidR="00264E72" w:rsidRPr="008B6A5D">
              <w:rPr>
                <w:rStyle w:val="Hyperlink"/>
                <w:noProof/>
              </w:rPr>
              <w:t>2</w:t>
            </w:r>
            <w:r w:rsidR="00264E72">
              <w:rPr>
                <w:rFonts w:asciiTheme="minorHAnsi" w:eastAsiaTheme="minorEastAsia" w:hAnsiTheme="minorHAnsi"/>
                <w:b w:val="0"/>
                <w:noProof/>
              </w:rPr>
              <w:tab/>
            </w:r>
            <w:r w:rsidR="00264E72" w:rsidRPr="008B6A5D">
              <w:rPr>
                <w:rStyle w:val="Hyperlink"/>
                <w:noProof/>
              </w:rPr>
              <w:t>Các công trình liên quan</w:t>
            </w:r>
            <w:r w:rsidR="00264E72">
              <w:rPr>
                <w:noProof/>
                <w:webHidden/>
              </w:rPr>
              <w:tab/>
            </w:r>
            <w:r w:rsidR="00264E72">
              <w:rPr>
                <w:noProof/>
                <w:webHidden/>
              </w:rPr>
              <w:fldChar w:fldCharType="begin"/>
            </w:r>
            <w:r w:rsidR="00264E72">
              <w:rPr>
                <w:noProof/>
                <w:webHidden/>
              </w:rPr>
              <w:instrText xml:space="preserve"> PAGEREF _Toc421395458 \h </w:instrText>
            </w:r>
            <w:r w:rsidR="00264E72">
              <w:rPr>
                <w:noProof/>
                <w:webHidden/>
              </w:rPr>
            </w:r>
            <w:r w:rsidR="00264E72">
              <w:rPr>
                <w:noProof/>
                <w:webHidden/>
              </w:rPr>
              <w:fldChar w:fldCharType="separate"/>
            </w:r>
            <w:r w:rsidR="00D07626">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59" w:history="1">
            <w:r w:rsidR="00264E72" w:rsidRPr="008B6A5D">
              <w:rPr>
                <w:rStyle w:val="Hyperlink"/>
                <w:noProof/>
              </w:rPr>
              <w:t>2.1</w:t>
            </w:r>
            <w:r w:rsidR="00264E72">
              <w:rPr>
                <w:rFonts w:asciiTheme="minorHAnsi" w:eastAsiaTheme="minorEastAsia" w:hAnsiTheme="minorHAnsi"/>
                <w:noProof/>
              </w:rPr>
              <w:tab/>
            </w:r>
            <w:r w:rsidR="00264E72" w:rsidRPr="008B6A5D">
              <w:rPr>
                <w:rStyle w:val="Hyperlink"/>
                <w:noProof/>
              </w:rPr>
              <w:t>Bệnh án điện tử</w:t>
            </w:r>
            <w:r w:rsidR="00264E72">
              <w:rPr>
                <w:noProof/>
                <w:webHidden/>
              </w:rPr>
              <w:tab/>
            </w:r>
            <w:r w:rsidR="00264E72">
              <w:rPr>
                <w:noProof/>
                <w:webHidden/>
              </w:rPr>
              <w:fldChar w:fldCharType="begin"/>
            </w:r>
            <w:r w:rsidR="00264E72">
              <w:rPr>
                <w:noProof/>
                <w:webHidden/>
              </w:rPr>
              <w:instrText xml:space="preserve"> PAGEREF _Toc421395459 \h </w:instrText>
            </w:r>
            <w:r w:rsidR="00264E72">
              <w:rPr>
                <w:noProof/>
                <w:webHidden/>
              </w:rPr>
            </w:r>
            <w:r w:rsidR="00264E72">
              <w:rPr>
                <w:noProof/>
                <w:webHidden/>
              </w:rPr>
              <w:fldChar w:fldCharType="separate"/>
            </w:r>
            <w:r w:rsidR="00D07626">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0" w:history="1">
            <w:r w:rsidR="00264E72" w:rsidRPr="008B6A5D">
              <w:rPr>
                <w:rStyle w:val="Hyperlink"/>
                <w:noProof/>
              </w:rPr>
              <w:t>2.2</w:t>
            </w:r>
            <w:r w:rsidR="00264E72">
              <w:rPr>
                <w:rFonts w:asciiTheme="minorHAnsi" w:eastAsiaTheme="minorEastAsia" w:hAnsiTheme="minorHAnsi"/>
                <w:noProof/>
              </w:rPr>
              <w:tab/>
            </w:r>
            <w:r w:rsidR="00264E72" w:rsidRPr="008B6A5D">
              <w:rPr>
                <w:rStyle w:val="Hyperlink"/>
                <w:noProof/>
              </w:rPr>
              <w:t>Các hướng nghiên cứu trong bệnh án điện tử</w:t>
            </w:r>
            <w:r w:rsidR="00264E72">
              <w:rPr>
                <w:noProof/>
                <w:webHidden/>
              </w:rPr>
              <w:tab/>
            </w:r>
            <w:r w:rsidR="00264E72">
              <w:rPr>
                <w:noProof/>
                <w:webHidden/>
              </w:rPr>
              <w:fldChar w:fldCharType="begin"/>
            </w:r>
            <w:r w:rsidR="00264E72">
              <w:rPr>
                <w:noProof/>
                <w:webHidden/>
              </w:rPr>
              <w:instrText xml:space="preserve"> PAGEREF _Toc421395460 \h </w:instrText>
            </w:r>
            <w:r w:rsidR="00264E72">
              <w:rPr>
                <w:noProof/>
                <w:webHidden/>
              </w:rPr>
            </w:r>
            <w:r w:rsidR="00264E72">
              <w:rPr>
                <w:noProof/>
                <w:webHidden/>
              </w:rPr>
              <w:fldChar w:fldCharType="separate"/>
            </w:r>
            <w:r w:rsidR="00D07626">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1" w:history="1">
            <w:r w:rsidR="00264E72" w:rsidRPr="008B6A5D">
              <w:rPr>
                <w:rStyle w:val="Hyperlink"/>
                <w:noProof/>
              </w:rPr>
              <w:t>2.3</w:t>
            </w:r>
            <w:r w:rsidR="00264E72">
              <w:rPr>
                <w:rFonts w:asciiTheme="minorHAnsi" w:eastAsiaTheme="minorEastAsia" w:hAnsiTheme="minorHAnsi"/>
                <w:noProof/>
              </w:rPr>
              <w:tab/>
            </w:r>
            <w:r w:rsidR="00264E72" w:rsidRPr="008B6A5D">
              <w:rPr>
                <w:rStyle w:val="Hyperlink"/>
                <w:noProof/>
              </w:rPr>
              <w:t>Thách thức i2b2 năm 2010 và 2011</w:t>
            </w:r>
            <w:r w:rsidR="00264E72">
              <w:rPr>
                <w:noProof/>
                <w:webHidden/>
              </w:rPr>
              <w:tab/>
            </w:r>
            <w:r w:rsidR="00264E72">
              <w:rPr>
                <w:noProof/>
                <w:webHidden/>
              </w:rPr>
              <w:fldChar w:fldCharType="begin"/>
            </w:r>
            <w:r w:rsidR="00264E72">
              <w:rPr>
                <w:noProof/>
                <w:webHidden/>
              </w:rPr>
              <w:instrText xml:space="preserve"> PAGEREF _Toc421395461 \h </w:instrText>
            </w:r>
            <w:r w:rsidR="00264E72">
              <w:rPr>
                <w:noProof/>
                <w:webHidden/>
              </w:rPr>
            </w:r>
            <w:r w:rsidR="00264E72">
              <w:rPr>
                <w:noProof/>
                <w:webHidden/>
              </w:rPr>
              <w:fldChar w:fldCharType="separate"/>
            </w:r>
            <w:r w:rsidR="00D07626">
              <w:rPr>
                <w:noProof/>
                <w:webHidden/>
              </w:rPr>
              <w:t>8</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2" w:history="1">
            <w:r w:rsidR="00264E72" w:rsidRPr="008B6A5D">
              <w:rPr>
                <w:rStyle w:val="Hyperlink"/>
                <w:noProof/>
              </w:rPr>
              <w:t>2.4</w:t>
            </w:r>
            <w:r w:rsidR="00264E72">
              <w:rPr>
                <w:rFonts w:asciiTheme="minorHAnsi" w:eastAsiaTheme="minorEastAsia" w:hAnsiTheme="minorHAnsi"/>
                <w:noProof/>
              </w:rPr>
              <w:tab/>
            </w:r>
            <w:r w:rsidR="00264E72" w:rsidRPr="008B6A5D">
              <w:rPr>
                <w:rStyle w:val="Hyperlink"/>
                <w:noProof/>
              </w:rPr>
              <w:t>Nhận dạng thực thể có tên</w:t>
            </w:r>
            <w:r w:rsidR="00264E72">
              <w:rPr>
                <w:noProof/>
                <w:webHidden/>
              </w:rPr>
              <w:tab/>
            </w:r>
            <w:r w:rsidR="00264E72">
              <w:rPr>
                <w:noProof/>
                <w:webHidden/>
              </w:rPr>
              <w:fldChar w:fldCharType="begin"/>
            </w:r>
            <w:r w:rsidR="00264E72">
              <w:rPr>
                <w:noProof/>
                <w:webHidden/>
              </w:rPr>
              <w:instrText xml:space="preserve"> PAGEREF _Toc421395462 \h </w:instrText>
            </w:r>
            <w:r w:rsidR="00264E72">
              <w:rPr>
                <w:noProof/>
                <w:webHidden/>
              </w:rPr>
            </w:r>
            <w:r w:rsidR="00264E72">
              <w:rPr>
                <w:noProof/>
                <w:webHidden/>
              </w:rPr>
              <w:fldChar w:fldCharType="separate"/>
            </w:r>
            <w:r w:rsidR="00D07626">
              <w:rPr>
                <w:noProof/>
                <w:webHidden/>
              </w:rPr>
              <w:t>9</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3" w:history="1">
            <w:r w:rsidR="00264E72" w:rsidRPr="008B6A5D">
              <w:rPr>
                <w:rStyle w:val="Hyperlink"/>
                <w:noProof/>
              </w:rPr>
              <w:t>2.5</w:t>
            </w:r>
            <w:r w:rsidR="00264E72">
              <w:rPr>
                <w:rFonts w:asciiTheme="minorHAnsi" w:eastAsiaTheme="minorEastAsia" w:hAnsiTheme="minorHAnsi"/>
                <w:noProof/>
              </w:rPr>
              <w:tab/>
            </w:r>
            <w:r w:rsidR="00264E72" w:rsidRPr="008B6A5D">
              <w:rPr>
                <w:rStyle w:val="Hyperlink"/>
                <w:noProof/>
              </w:rPr>
              <w:t>Phân giải đồng tham chiếu</w:t>
            </w:r>
            <w:r w:rsidR="00264E72">
              <w:rPr>
                <w:noProof/>
                <w:webHidden/>
              </w:rPr>
              <w:tab/>
            </w:r>
            <w:r w:rsidR="00264E72">
              <w:rPr>
                <w:noProof/>
                <w:webHidden/>
              </w:rPr>
              <w:fldChar w:fldCharType="begin"/>
            </w:r>
            <w:r w:rsidR="00264E72">
              <w:rPr>
                <w:noProof/>
                <w:webHidden/>
              </w:rPr>
              <w:instrText xml:space="preserve"> PAGEREF _Toc421395463 \h </w:instrText>
            </w:r>
            <w:r w:rsidR="00264E72">
              <w:rPr>
                <w:noProof/>
                <w:webHidden/>
              </w:rPr>
            </w:r>
            <w:r w:rsidR="00264E72">
              <w:rPr>
                <w:noProof/>
                <w:webHidden/>
              </w:rPr>
              <w:fldChar w:fldCharType="separate"/>
            </w:r>
            <w:r w:rsidR="00D07626">
              <w:rPr>
                <w:noProof/>
                <w:webHidden/>
              </w:rPr>
              <w:t>11</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64" w:history="1">
            <w:r w:rsidR="00264E72" w:rsidRPr="008B6A5D">
              <w:rPr>
                <w:rStyle w:val="Hyperlink"/>
                <w:noProof/>
              </w:rPr>
              <w:t>3</w:t>
            </w:r>
            <w:r w:rsidR="00264E72">
              <w:rPr>
                <w:rFonts w:asciiTheme="minorHAnsi" w:eastAsiaTheme="minorEastAsia" w:hAnsiTheme="minorHAnsi"/>
                <w:b w:val="0"/>
                <w:noProof/>
              </w:rPr>
              <w:tab/>
            </w:r>
            <w:r w:rsidR="00264E72" w:rsidRPr="008B6A5D">
              <w:rPr>
                <w:rStyle w:val="Hyperlink"/>
                <w:noProof/>
              </w:rPr>
              <w:t>Kiến thức nền tảng</w:t>
            </w:r>
            <w:r w:rsidR="00264E72">
              <w:rPr>
                <w:noProof/>
                <w:webHidden/>
              </w:rPr>
              <w:tab/>
            </w:r>
            <w:r w:rsidR="00264E72">
              <w:rPr>
                <w:noProof/>
                <w:webHidden/>
              </w:rPr>
              <w:fldChar w:fldCharType="begin"/>
            </w:r>
            <w:r w:rsidR="00264E72">
              <w:rPr>
                <w:noProof/>
                <w:webHidden/>
              </w:rPr>
              <w:instrText xml:space="preserve"> PAGEREF _Toc421395464 \h </w:instrText>
            </w:r>
            <w:r w:rsidR="00264E72">
              <w:rPr>
                <w:noProof/>
                <w:webHidden/>
              </w:rPr>
            </w:r>
            <w:r w:rsidR="00264E72">
              <w:rPr>
                <w:noProof/>
                <w:webHidden/>
              </w:rPr>
              <w:fldChar w:fldCharType="separate"/>
            </w:r>
            <w:r w:rsidR="00D07626">
              <w:rPr>
                <w:noProof/>
                <w:webHidden/>
              </w:rPr>
              <w:t>14</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5" w:history="1">
            <w:r w:rsidR="00264E72" w:rsidRPr="008B6A5D">
              <w:rPr>
                <w:rStyle w:val="Hyperlink"/>
                <w:noProof/>
              </w:rPr>
              <w:t>3.1</w:t>
            </w:r>
            <w:r w:rsidR="00264E72">
              <w:rPr>
                <w:rFonts w:asciiTheme="minorHAnsi" w:eastAsiaTheme="minorEastAsia" w:hAnsiTheme="minorHAnsi"/>
                <w:noProof/>
              </w:rPr>
              <w:tab/>
            </w:r>
            <w:r w:rsidR="00264E72" w:rsidRPr="008B6A5D">
              <w:rPr>
                <w:rStyle w:val="Hyperlink"/>
                <w:noProof/>
              </w:rPr>
              <w:t>Các định nghĩa và thuật ngữ</w:t>
            </w:r>
            <w:r w:rsidR="00264E72">
              <w:rPr>
                <w:noProof/>
                <w:webHidden/>
              </w:rPr>
              <w:tab/>
            </w:r>
            <w:r w:rsidR="00264E72">
              <w:rPr>
                <w:noProof/>
                <w:webHidden/>
              </w:rPr>
              <w:fldChar w:fldCharType="begin"/>
            </w:r>
            <w:r w:rsidR="00264E72">
              <w:rPr>
                <w:noProof/>
                <w:webHidden/>
              </w:rPr>
              <w:instrText xml:space="preserve"> PAGEREF _Toc421395465 \h </w:instrText>
            </w:r>
            <w:r w:rsidR="00264E72">
              <w:rPr>
                <w:noProof/>
                <w:webHidden/>
              </w:rPr>
            </w:r>
            <w:r w:rsidR="00264E72">
              <w:rPr>
                <w:noProof/>
                <w:webHidden/>
              </w:rPr>
              <w:fldChar w:fldCharType="separate"/>
            </w:r>
            <w:r w:rsidR="00D07626">
              <w:rPr>
                <w:noProof/>
                <w:webHidden/>
              </w:rPr>
              <w:t>14</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6" w:history="1">
            <w:r w:rsidR="00264E72" w:rsidRPr="008B6A5D">
              <w:rPr>
                <w:rStyle w:val="Hyperlink"/>
                <w:noProof/>
              </w:rPr>
              <w:t>3.2</w:t>
            </w:r>
            <w:r w:rsidR="00264E72">
              <w:rPr>
                <w:rFonts w:asciiTheme="minorHAnsi" w:eastAsiaTheme="minorEastAsia" w:hAnsiTheme="minorHAnsi"/>
                <w:noProof/>
              </w:rPr>
              <w:tab/>
            </w:r>
            <w:r w:rsidR="00264E72" w:rsidRPr="008B6A5D">
              <w:rPr>
                <w:rStyle w:val="Hyperlink"/>
                <w:noProof/>
              </w:rPr>
              <w:t>Support Vector Machine</w:t>
            </w:r>
            <w:r w:rsidR="00264E72">
              <w:rPr>
                <w:noProof/>
                <w:webHidden/>
              </w:rPr>
              <w:tab/>
            </w:r>
            <w:r w:rsidR="00264E72">
              <w:rPr>
                <w:noProof/>
                <w:webHidden/>
              </w:rPr>
              <w:fldChar w:fldCharType="begin"/>
            </w:r>
            <w:r w:rsidR="00264E72">
              <w:rPr>
                <w:noProof/>
                <w:webHidden/>
              </w:rPr>
              <w:instrText xml:space="preserve"> PAGEREF _Toc421395466 \h </w:instrText>
            </w:r>
            <w:r w:rsidR="00264E72">
              <w:rPr>
                <w:noProof/>
                <w:webHidden/>
              </w:rPr>
            </w:r>
            <w:r w:rsidR="00264E72">
              <w:rPr>
                <w:noProof/>
                <w:webHidden/>
              </w:rPr>
              <w:fldChar w:fldCharType="separate"/>
            </w:r>
            <w:r w:rsidR="00D07626">
              <w:rPr>
                <w:noProof/>
                <w:webHidden/>
              </w:rPr>
              <w:t>15</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7" w:history="1">
            <w:r w:rsidR="00264E72" w:rsidRPr="008B6A5D">
              <w:rPr>
                <w:rStyle w:val="Hyperlink"/>
                <w:noProof/>
              </w:rPr>
              <w:t>3.3</w:t>
            </w:r>
            <w:r w:rsidR="00264E72">
              <w:rPr>
                <w:rFonts w:asciiTheme="minorHAnsi" w:eastAsiaTheme="minorEastAsia" w:hAnsiTheme="minorHAnsi"/>
                <w:noProof/>
              </w:rPr>
              <w:tab/>
            </w:r>
            <w:r w:rsidR="00264E72" w:rsidRPr="008B6A5D">
              <w:rPr>
                <w:rStyle w:val="Hyperlink"/>
                <w:noProof/>
              </w:rPr>
              <w:t>Các vấn đề về phân giải đồng tham chiếu cho bệnh án điện tử</w:t>
            </w:r>
            <w:r w:rsidR="00264E72">
              <w:rPr>
                <w:noProof/>
                <w:webHidden/>
              </w:rPr>
              <w:tab/>
            </w:r>
            <w:r w:rsidR="00264E72">
              <w:rPr>
                <w:noProof/>
                <w:webHidden/>
              </w:rPr>
              <w:fldChar w:fldCharType="begin"/>
            </w:r>
            <w:r w:rsidR="00264E72">
              <w:rPr>
                <w:noProof/>
                <w:webHidden/>
              </w:rPr>
              <w:instrText xml:space="preserve"> PAGEREF _Toc421395467 \h </w:instrText>
            </w:r>
            <w:r w:rsidR="00264E72">
              <w:rPr>
                <w:noProof/>
                <w:webHidden/>
              </w:rPr>
            </w:r>
            <w:r w:rsidR="00264E72">
              <w:rPr>
                <w:noProof/>
                <w:webHidden/>
              </w:rPr>
              <w:fldChar w:fldCharType="separate"/>
            </w:r>
            <w:r w:rsidR="00D07626">
              <w:rPr>
                <w:noProof/>
                <w:webHidden/>
              </w:rPr>
              <w:t>17</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8" w:history="1">
            <w:r w:rsidR="00264E72" w:rsidRPr="008B6A5D">
              <w:rPr>
                <w:rStyle w:val="Hyperlink"/>
                <w:noProof/>
              </w:rPr>
              <w:t>3.4</w:t>
            </w:r>
            <w:r w:rsidR="00264E72">
              <w:rPr>
                <w:rFonts w:asciiTheme="minorHAnsi" w:eastAsiaTheme="minorEastAsia" w:hAnsiTheme="minorHAnsi"/>
                <w:noProof/>
              </w:rPr>
              <w:tab/>
            </w:r>
            <w:r w:rsidR="00264E72" w:rsidRPr="008B6A5D">
              <w:rPr>
                <w:rStyle w:val="Hyperlink"/>
                <w:noProof/>
              </w:rPr>
              <w:t>Phân tích các thuộc tính đặc trưng cho phân giải đồng tham chiếu</w:t>
            </w:r>
            <w:r w:rsidR="00264E72">
              <w:rPr>
                <w:noProof/>
                <w:webHidden/>
              </w:rPr>
              <w:tab/>
            </w:r>
            <w:r w:rsidR="00264E72">
              <w:rPr>
                <w:noProof/>
                <w:webHidden/>
              </w:rPr>
              <w:fldChar w:fldCharType="begin"/>
            </w:r>
            <w:r w:rsidR="00264E72">
              <w:rPr>
                <w:noProof/>
                <w:webHidden/>
              </w:rPr>
              <w:instrText xml:space="preserve"> PAGEREF _Toc421395468 \h </w:instrText>
            </w:r>
            <w:r w:rsidR="00264E72">
              <w:rPr>
                <w:noProof/>
                <w:webHidden/>
              </w:rPr>
            </w:r>
            <w:r w:rsidR="00264E72">
              <w:rPr>
                <w:noProof/>
                <w:webHidden/>
              </w:rPr>
              <w:fldChar w:fldCharType="separate"/>
            </w:r>
            <w:r w:rsidR="00D07626">
              <w:rPr>
                <w:noProof/>
                <w:webHidden/>
              </w:rPr>
              <w:t>19</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69" w:history="1">
            <w:r w:rsidR="00264E72" w:rsidRPr="008B6A5D">
              <w:rPr>
                <w:rStyle w:val="Hyperlink"/>
                <w:noProof/>
              </w:rPr>
              <w:t>4</w:t>
            </w:r>
            <w:r w:rsidR="00264E72">
              <w:rPr>
                <w:rFonts w:asciiTheme="minorHAnsi" w:eastAsiaTheme="minorEastAsia" w:hAnsiTheme="minorHAnsi"/>
                <w:b w:val="0"/>
                <w:noProof/>
              </w:rPr>
              <w:tab/>
            </w:r>
            <w:r w:rsidR="00264E72" w:rsidRPr="008B6A5D">
              <w:rPr>
                <w:rStyle w:val="Hyperlink"/>
                <w:noProof/>
              </w:rPr>
              <w:t>Phương pháp đề xuất</w:t>
            </w:r>
            <w:r w:rsidR="00264E72">
              <w:rPr>
                <w:noProof/>
                <w:webHidden/>
              </w:rPr>
              <w:tab/>
            </w:r>
            <w:r w:rsidR="00264E72">
              <w:rPr>
                <w:noProof/>
                <w:webHidden/>
              </w:rPr>
              <w:fldChar w:fldCharType="begin"/>
            </w:r>
            <w:r w:rsidR="00264E72">
              <w:rPr>
                <w:noProof/>
                <w:webHidden/>
              </w:rPr>
              <w:instrText xml:space="preserve"> PAGEREF _Toc421395469 \h </w:instrText>
            </w:r>
            <w:r w:rsidR="00264E72">
              <w:rPr>
                <w:noProof/>
                <w:webHidden/>
              </w:rPr>
            </w:r>
            <w:r w:rsidR="00264E72">
              <w:rPr>
                <w:noProof/>
                <w:webHidden/>
              </w:rPr>
              <w:fldChar w:fldCharType="separate"/>
            </w:r>
            <w:r w:rsidR="00D07626">
              <w:rPr>
                <w:noProof/>
                <w:webHidden/>
              </w:rPr>
              <w:t>20</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0" w:history="1">
            <w:r w:rsidR="00264E72" w:rsidRPr="008B6A5D">
              <w:rPr>
                <w:rStyle w:val="Hyperlink"/>
                <w:noProof/>
              </w:rPr>
              <w:t>4.1</w:t>
            </w:r>
            <w:r w:rsidR="00264E72">
              <w:rPr>
                <w:rFonts w:asciiTheme="minorHAnsi" w:eastAsiaTheme="minorEastAsia" w:hAnsiTheme="minorHAnsi"/>
                <w:noProof/>
              </w:rPr>
              <w:tab/>
            </w:r>
            <w:r w:rsidR="00264E72" w:rsidRPr="008B6A5D">
              <w:rPr>
                <w:rStyle w:val="Hyperlink"/>
                <w:noProof/>
              </w:rPr>
              <w:t>Nội dung bài toán</w:t>
            </w:r>
            <w:r w:rsidR="00264E72">
              <w:rPr>
                <w:noProof/>
                <w:webHidden/>
              </w:rPr>
              <w:tab/>
            </w:r>
            <w:r w:rsidR="00264E72">
              <w:rPr>
                <w:noProof/>
                <w:webHidden/>
              </w:rPr>
              <w:fldChar w:fldCharType="begin"/>
            </w:r>
            <w:r w:rsidR="00264E72">
              <w:rPr>
                <w:noProof/>
                <w:webHidden/>
              </w:rPr>
              <w:instrText xml:space="preserve"> PAGEREF _Toc421395470 \h </w:instrText>
            </w:r>
            <w:r w:rsidR="00264E72">
              <w:rPr>
                <w:noProof/>
                <w:webHidden/>
              </w:rPr>
            </w:r>
            <w:r w:rsidR="00264E72">
              <w:rPr>
                <w:noProof/>
                <w:webHidden/>
              </w:rPr>
              <w:fldChar w:fldCharType="separate"/>
            </w:r>
            <w:r w:rsidR="00D07626">
              <w:rPr>
                <w:noProof/>
                <w:webHidden/>
              </w:rPr>
              <w:t>20</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1" w:history="1">
            <w:r w:rsidR="00264E72" w:rsidRPr="008B6A5D">
              <w:rPr>
                <w:rStyle w:val="Hyperlink"/>
                <w:noProof/>
              </w:rPr>
              <w:t>4.2</w:t>
            </w:r>
            <w:r w:rsidR="00264E72">
              <w:rPr>
                <w:rFonts w:asciiTheme="minorHAnsi" w:eastAsiaTheme="minorEastAsia" w:hAnsiTheme="minorHAnsi"/>
                <w:noProof/>
              </w:rPr>
              <w:tab/>
            </w:r>
            <w:r w:rsidR="00264E72" w:rsidRPr="008B6A5D">
              <w:rPr>
                <w:rStyle w:val="Hyperlink"/>
                <w:noProof/>
              </w:rPr>
              <w:t>Tổng quan quy trình</w:t>
            </w:r>
            <w:r w:rsidR="00264E72">
              <w:rPr>
                <w:noProof/>
                <w:webHidden/>
              </w:rPr>
              <w:tab/>
            </w:r>
            <w:r w:rsidR="00264E72">
              <w:rPr>
                <w:noProof/>
                <w:webHidden/>
              </w:rPr>
              <w:fldChar w:fldCharType="begin"/>
            </w:r>
            <w:r w:rsidR="00264E72">
              <w:rPr>
                <w:noProof/>
                <w:webHidden/>
              </w:rPr>
              <w:instrText xml:space="preserve"> PAGEREF _Toc421395471 \h </w:instrText>
            </w:r>
            <w:r w:rsidR="00264E72">
              <w:rPr>
                <w:noProof/>
                <w:webHidden/>
              </w:rPr>
            </w:r>
            <w:r w:rsidR="00264E72">
              <w:rPr>
                <w:noProof/>
                <w:webHidden/>
              </w:rPr>
              <w:fldChar w:fldCharType="separate"/>
            </w:r>
            <w:r w:rsidR="00D07626">
              <w:rPr>
                <w:noProof/>
                <w:webHidden/>
              </w:rPr>
              <w:t>21</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2" w:history="1">
            <w:r w:rsidR="00264E72" w:rsidRPr="008B6A5D">
              <w:rPr>
                <w:rStyle w:val="Hyperlink"/>
                <w:noProof/>
              </w:rPr>
              <w:t>4.3</w:t>
            </w:r>
            <w:r w:rsidR="00264E72">
              <w:rPr>
                <w:rFonts w:asciiTheme="minorHAnsi" w:eastAsiaTheme="minorEastAsia" w:hAnsiTheme="minorHAnsi"/>
                <w:noProof/>
              </w:rPr>
              <w:tab/>
            </w:r>
            <w:r w:rsidR="00264E72" w:rsidRPr="008B6A5D">
              <w:rPr>
                <w:rStyle w:val="Hyperlink"/>
                <w:noProof/>
              </w:rPr>
              <w:t>Xây dựng các cặp khái niệm</w:t>
            </w:r>
            <w:r w:rsidR="00264E72">
              <w:rPr>
                <w:noProof/>
                <w:webHidden/>
              </w:rPr>
              <w:tab/>
            </w:r>
            <w:r w:rsidR="00264E72">
              <w:rPr>
                <w:noProof/>
                <w:webHidden/>
              </w:rPr>
              <w:fldChar w:fldCharType="begin"/>
            </w:r>
            <w:r w:rsidR="00264E72">
              <w:rPr>
                <w:noProof/>
                <w:webHidden/>
              </w:rPr>
              <w:instrText xml:space="preserve"> PAGEREF _Toc421395472 \h </w:instrText>
            </w:r>
            <w:r w:rsidR="00264E72">
              <w:rPr>
                <w:noProof/>
                <w:webHidden/>
              </w:rPr>
            </w:r>
            <w:r w:rsidR="00264E72">
              <w:rPr>
                <w:noProof/>
                <w:webHidden/>
              </w:rPr>
              <w:fldChar w:fldCharType="separate"/>
            </w:r>
            <w:r w:rsidR="00D07626">
              <w:rPr>
                <w:noProof/>
                <w:webHidden/>
              </w:rPr>
              <w:t>2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3" w:history="1">
            <w:r w:rsidR="00264E72" w:rsidRPr="008B6A5D">
              <w:rPr>
                <w:rStyle w:val="Hyperlink"/>
                <w:noProof/>
              </w:rPr>
              <w:t>4.4</w:t>
            </w:r>
            <w:r w:rsidR="00264E72">
              <w:rPr>
                <w:rFonts w:asciiTheme="minorHAnsi" w:eastAsiaTheme="minorEastAsia" w:hAnsiTheme="minorHAnsi"/>
                <w:noProof/>
              </w:rPr>
              <w:tab/>
            </w:r>
            <w:r w:rsidR="00264E72" w:rsidRPr="008B6A5D">
              <w:rPr>
                <w:rStyle w:val="Hyperlink"/>
                <w:noProof/>
              </w:rPr>
              <w:t>Thiết kế tập thuộc tính đặc trưng</w:t>
            </w:r>
            <w:r w:rsidR="00264E72">
              <w:rPr>
                <w:noProof/>
                <w:webHidden/>
              </w:rPr>
              <w:tab/>
            </w:r>
            <w:r w:rsidR="00264E72">
              <w:rPr>
                <w:noProof/>
                <w:webHidden/>
              </w:rPr>
              <w:fldChar w:fldCharType="begin"/>
            </w:r>
            <w:r w:rsidR="00264E72">
              <w:rPr>
                <w:noProof/>
                <w:webHidden/>
              </w:rPr>
              <w:instrText xml:space="preserve"> PAGEREF _Toc421395473 \h </w:instrText>
            </w:r>
            <w:r w:rsidR="00264E72">
              <w:rPr>
                <w:noProof/>
                <w:webHidden/>
              </w:rPr>
            </w:r>
            <w:r w:rsidR="00264E72">
              <w:rPr>
                <w:noProof/>
                <w:webHidden/>
              </w:rPr>
              <w:fldChar w:fldCharType="separate"/>
            </w:r>
            <w:r w:rsidR="00D07626">
              <w:rPr>
                <w:noProof/>
                <w:webHidden/>
              </w:rPr>
              <w:t>2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4" w:history="1">
            <w:r w:rsidR="00264E72" w:rsidRPr="008B6A5D">
              <w:rPr>
                <w:rStyle w:val="Hyperlink"/>
                <w:noProof/>
              </w:rPr>
              <w:t>4.5</w:t>
            </w:r>
            <w:r w:rsidR="00264E72">
              <w:rPr>
                <w:rFonts w:asciiTheme="minorHAnsi" w:eastAsiaTheme="minorEastAsia" w:hAnsiTheme="minorHAnsi"/>
                <w:noProof/>
              </w:rPr>
              <w:tab/>
            </w:r>
            <w:r w:rsidR="00264E72" w:rsidRPr="008B6A5D">
              <w:rPr>
                <w:rStyle w:val="Hyperlink"/>
                <w:noProof/>
              </w:rPr>
              <w:t>Xây dựng các cụm khái niệm đồng tham chiếu</w:t>
            </w:r>
            <w:r w:rsidR="00264E72">
              <w:rPr>
                <w:noProof/>
                <w:webHidden/>
              </w:rPr>
              <w:tab/>
            </w:r>
            <w:r w:rsidR="00264E72">
              <w:rPr>
                <w:noProof/>
                <w:webHidden/>
              </w:rPr>
              <w:fldChar w:fldCharType="begin"/>
            </w:r>
            <w:r w:rsidR="00264E72">
              <w:rPr>
                <w:noProof/>
                <w:webHidden/>
              </w:rPr>
              <w:instrText xml:space="preserve"> PAGEREF _Toc421395474 \h </w:instrText>
            </w:r>
            <w:r w:rsidR="00264E72">
              <w:rPr>
                <w:noProof/>
                <w:webHidden/>
              </w:rPr>
            </w:r>
            <w:r w:rsidR="00264E72">
              <w:rPr>
                <w:noProof/>
                <w:webHidden/>
              </w:rPr>
              <w:fldChar w:fldCharType="separate"/>
            </w:r>
            <w:r w:rsidR="00D07626">
              <w:rPr>
                <w:noProof/>
                <w:webHidden/>
              </w:rPr>
              <w:t>28</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5" w:history="1">
            <w:r w:rsidR="00264E72" w:rsidRPr="008B6A5D">
              <w:rPr>
                <w:rStyle w:val="Hyperlink"/>
                <w:noProof/>
              </w:rPr>
              <w:t>5</w:t>
            </w:r>
            <w:r w:rsidR="00264E72">
              <w:rPr>
                <w:rFonts w:asciiTheme="minorHAnsi" w:eastAsiaTheme="minorEastAsia" w:hAnsiTheme="minorHAnsi"/>
                <w:b w:val="0"/>
                <w:noProof/>
              </w:rPr>
              <w:tab/>
            </w:r>
            <w:r w:rsidR="00264E72" w:rsidRPr="008B6A5D">
              <w:rPr>
                <w:rStyle w:val="Hyperlink"/>
                <w:noProof/>
              </w:rPr>
              <w:t>Thí nghiệm đánh giá</w:t>
            </w:r>
            <w:r w:rsidR="00264E72">
              <w:rPr>
                <w:noProof/>
                <w:webHidden/>
              </w:rPr>
              <w:tab/>
            </w:r>
            <w:r w:rsidR="00264E72">
              <w:rPr>
                <w:noProof/>
                <w:webHidden/>
              </w:rPr>
              <w:fldChar w:fldCharType="begin"/>
            </w:r>
            <w:r w:rsidR="00264E72">
              <w:rPr>
                <w:noProof/>
                <w:webHidden/>
              </w:rPr>
              <w:instrText xml:space="preserve"> PAGEREF _Toc421395475 \h </w:instrText>
            </w:r>
            <w:r w:rsidR="00264E72">
              <w:rPr>
                <w:noProof/>
                <w:webHidden/>
              </w:rPr>
            </w:r>
            <w:r w:rsidR="00264E72">
              <w:rPr>
                <w:noProof/>
                <w:webHidden/>
              </w:rPr>
              <w:fldChar w:fldCharType="separate"/>
            </w:r>
            <w:r w:rsidR="00D07626">
              <w:rPr>
                <w:noProof/>
                <w:webHidden/>
              </w:rPr>
              <w:t>29</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6" w:history="1">
            <w:r w:rsidR="00264E72" w:rsidRPr="008B6A5D">
              <w:rPr>
                <w:rStyle w:val="Hyperlink"/>
                <w:noProof/>
              </w:rPr>
              <w:t>5.1</w:t>
            </w:r>
            <w:r w:rsidR="00264E72">
              <w:rPr>
                <w:rFonts w:asciiTheme="minorHAnsi" w:eastAsiaTheme="minorEastAsia" w:hAnsiTheme="minorHAnsi"/>
                <w:noProof/>
              </w:rPr>
              <w:tab/>
            </w:r>
            <w:r w:rsidR="00264E72" w:rsidRPr="008B6A5D">
              <w:rPr>
                <w:rStyle w:val="Hyperlink"/>
                <w:noProof/>
              </w:rPr>
              <w:t>Tập dữ liệu</w:t>
            </w:r>
            <w:r w:rsidR="00264E72">
              <w:rPr>
                <w:noProof/>
                <w:webHidden/>
              </w:rPr>
              <w:tab/>
            </w:r>
            <w:r w:rsidR="00264E72">
              <w:rPr>
                <w:noProof/>
                <w:webHidden/>
              </w:rPr>
              <w:fldChar w:fldCharType="begin"/>
            </w:r>
            <w:r w:rsidR="00264E72">
              <w:rPr>
                <w:noProof/>
                <w:webHidden/>
              </w:rPr>
              <w:instrText xml:space="preserve"> PAGEREF _Toc421395476 \h </w:instrText>
            </w:r>
            <w:r w:rsidR="00264E72">
              <w:rPr>
                <w:noProof/>
                <w:webHidden/>
              </w:rPr>
            </w:r>
            <w:r w:rsidR="00264E72">
              <w:rPr>
                <w:noProof/>
                <w:webHidden/>
              </w:rPr>
              <w:fldChar w:fldCharType="separate"/>
            </w:r>
            <w:r w:rsidR="00D07626">
              <w:rPr>
                <w:noProof/>
                <w:webHidden/>
              </w:rPr>
              <w:t>29</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7" w:history="1">
            <w:r w:rsidR="00264E72" w:rsidRPr="008B6A5D">
              <w:rPr>
                <w:rStyle w:val="Hyperlink"/>
                <w:noProof/>
              </w:rPr>
              <w:t>5.2</w:t>
            </w:r>
            <w:r w:rsidR="00264E72">
              <w:rPr>
                <w:rFonts w:asciiTheme="minorHAnsi" w:eastAsiaTheme="minorEastAsia" w:hAnsiTheme="minorHAnsi"/>
                <w:noProof/>
              </w:rPr>
              <w:tab/>
            </w:r>
            <w:r w:rsidR="00264E72" w:rsidRPr="008B6A5D">
              <w:rPr>
                <w:rStyle w:val="Hyperlink"/>
                <w:noProof/>
              </w:rPr>
              <w:t>Phương pháp đánh giá</w:t>
            </w:r>
            <w:r w:rsidR="00264E72">
              <w:rPr>
                <w:noProof/>
                <w:webHidden/>
              </w:rPr>
              <w:tab/>
            </w:r>
            <w:r w:rsidR="00264E72">
              <w:rPr>
                <w:noProof/>
                <w:webHidden/>
              </w:rPr>
              <w:fldChar w:fldCharType="begin"/>
            </w:r>
            <w:r w:rsidR="00264E72">
              <w:rPr>
                <w:noProof/>
                <w:webHidden/>
              </w:rPr>
              <w:instrText xml:space="preserve"> PAGEREF _Toc421395477 \h </w:instrText>
            </w:r>
            <w:r w:rsidR="00264E72">
              <w:rPr>
                <w:noProof/>
                <w:webHidden/>
              </w:rPr>
            </w:r>
            <w:r w:rsidR="00264E72">
              <w:rPr>
                <w:noProof/>
                <w:webHidden/>
              </w:rPr>
              <w:fldChar w:fldCharType="separate"/>
            </w:r>
            <w:r w:rsidR="00D07626">
              <w:rPr>
                <w:noProof/>
                <w:webHidden/>
              </w:rPr>
              <w:t>29</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8" w:history="1">
            <w:r w:rsidR="00264E72" w:rsidRPr="008B6A5D">
              <w:rPr>
                <w:rStyle w:val="Hyperlink"/>
                <w:noProof/>
              </w:rPr>
              <w:t>6</w:t>
            </w:r>
            <w:r w:rsidR="00264E72">
              <w:rPr>
                <w:rFonts w:asciiTheme="minorHAnsi" w:eastAsiaTheme="minorEastAsia" w:hAnsiTheme="minorHAnsi"/>
                <w:b w:val="0"/>
                <w:noProof/>
              </w:rPr>
              <w:tab/>
            </w:r>
            <w:r w:rsidR="00264E72" w:rsidRPr="008B6A5D">
              <w:rPr>
                <w:rStyle w:val="Hyperlink"/>
                <w:noProof/>
              </w:rPr>
              <w:t>Kết luận</w:t>
            </w:r>
            <w:r w:rsidR="00264E72">
              <w:rPr>
                <w:noProof/>
                <w:webHidden/>
              </w:rPr>
              <w:tab/>
            </w:r>
            <w:r w:rsidR="00264E72">
              <w:rPr>
                <w:noProof/>
                <w:webHidden/>
              </w:rPr>
              <w:fldChar w:fldCharType="begin"/>
            </w:r>
            <w:r w:rsidR="00264E72">
              <w:rPr>
                <w:noProof/>
                <w:webHidden/>
              </w:rPr>
              <w:instrText xml:space="preserve"> PAGEREF _Toc421395478 \h </w:instrText>
            </w:r>
            <w:r w:rsidR="00264E72">
              <w:rPr>
                <w:noProof/>
                <w:webHidden/>
              </w:rPr>
              <w:fldChar w:fldCharType="separate"/>
            </w:r>
            <w:r w:rsidR="00D07626">
              <w:rPr>
                <w:b w:val="0"/>
                <w:bCs/>
                <w:noProof/>
                <w:webHidden/>
              </w:rPr>
              <w:t>Error! Bookmark not defined.</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9" w:history="1">
            <w:r w:rsidR="00264E72" w:rsidRPr="008B6A5D">
              <w:rPr>
                <w:rStyle w:val="Hyperlink"/>
                <w:noProof/>
              </w:rPr>
              <w:t>Tài liệu tham khảo</w:t>
            </w:r>
            <w:r w:rsidR="00264E72">
              <w:rPr>
                <w:noProof/>
                <w:webHidden/>
              </w:rPr>
              <w:tab/>
            </w:r>
            <w:r w:rsidR="00264E72">
              <w:rPr>
                <w:noProof/>
                <w:webHidden/>
              </w:rPr>
              <w:fldChar w:fldCharType="begin"/>
            </w:r>
            <w:r w:rsidR="00264E72">
              <w:rPr>
                <w:noProof/>
                <w:webHidden/>
              </w:rPr>
              <w:instrText xml:space="preserve"> PAGEREF _Toc421395479 \h </w:instrText>
            </w:r>
            <w:r w:rsidR="00264E72">
              <w:rPr>
                <w:noProof/>
                <w:webHidden/>
              </w:rPr>
            </w:r>
            <w:r w:rsidR="00264E72">
              <w:rPr>
                <w:noProof/>
                <w:webHidden/>
              </w:rPr>
              <w:fldChar w:fldCharType="separate"/>
            </w:r>
            <w:r w:rsidR="00D07626">
              <w:rPr>
                <w:noProof/>
                <w:webHidden/>
              </w:rPr>
              <w:t>32</w:t>
            </w:r>
            <w:r w:rsidR="00264E7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9545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395458"/>
      <w:r>
        <w:lastRenderedPageBreak/>
        <w:t>Các công trình liên quan</w:t>
      </w:r>
      <w:bookmarkEnd w:id="3"/>
    </w:p>
    <w:p w:rsidR="000A6E16" w:rsidRDefault="000A6E16" w:rsidP="00E13D29">
      <w:pPr>
        <w:pStyle w:val="Heading2"/>
      </w:pPr>
      <w:bookmarkStart w:id="4" w:name="_Toc420004822"/>
      <w:bookmarkStart w:id="5" w:name="_Toc42139545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2D5A25">
            <w:rPr>
              <w:rStyle w:val="In-TextCitation"/>
              <w:noProof/>
            </w:rPr>
            <w:t xml:space="preserve"> </w:t>
          </w:r>
          <w:r w:rsidR="002D5A25">
            <w:rPr>
              <w:noProof/>
            </w:rPr>
            <w:t>[</w:t>
          </w:r>
          <w:hyperlink w:anchor="HồT15" w:history="1">
            <w:r w:rsidR="002D5A25" w:rsidRPr="002D5A25">
              <w:rPr>
                <w:rStyle w:val="Heading1Char"/>
                <w:rFonts w:eastAsiaTheme="minorHAnsi" w:cstheme="minorBidi"/>
                <w:noProof/>
                <w:sz w:val="22"/>
                <w:szCs w:val="22"/>
              </w:rPr>
              <w:t>1</w:t>
            </w:r>
          </w:hyperlink>
          <w:r w:rsidR="002D5A25">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2D5A25">
            <w:rPr>
              <w:rStyle w:val="In-TextCitation"/>
              <w:noProof/>
            </w:rPr>
            <w:t xml:space="preserve"> </w:t>
          </w:r>
          <w:r w:rsidR="002D5A25">
            <w:rPr>
              <w:noProof/>
            </w:rPr>
            <w:t>[</w:t>
          </w:r>
          <w:hyperlink w:anchor="HồT15" w:history="1">
            <w:r w:rsidR="002D5A25" w:rsidRPr="002D5A25">
              <w:rPr>
                <w:rStyle w:val="Heading1Char"/>
                <w:rFonts w:eastAsiaTheme="minorHAnsi" w:cstheme="minorBidi"/>
                <w:noProof/>
                <w:sz w:val="22"/>
                <w:szCs w:val="22"/>
              </w:rPr>
              <w:t>1</w:t>
            </w:r>
          </w:hyperlink>
          <w:r w:rsidR="002D5A25">
            <w:rPr>
              <w:noProof/>
            </w:rPr>
            <w:t>]</w:t>
          </w:r>
          <w:r w:rsidRPr="007708FA">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9546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1</w:t>
      </w:r>
      <w:r w:rsidR="00AD2258">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2</w:t>
      </w:r>
      <w:r w:rsidR="00AD2258">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3</w:t>
      </w:r>
      <w:r w:rsidR="00AD2258">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4</w:t>
      </w:r>
      <w:r w:rsidR="00AD2258">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5</w:t>
      </w:r>
      <w:r w:rsidR="00AD2258">
        <w:fldChar w:fldCharType="end"/>
      </w:r>
      <w:r>
        <w:t>. Các bài toán rút trích thông tin</w:t>
      </w:r>
    </w:p>
    <w:p w:rsidR="00C151BA" w:rsidRDefault="00C151BA" w:rsidP="00C151BA">
      <w:pPr>
        <w:pStyle w:val="Heading2"/>
      </w:pPr>
      <w:bookmarkStart w:id="7" w:name="_Toc42139546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2D5A25">
            <w:rPr>
              <w:rStyle w:val="In-TextCitation"/>
              <w:noProof/>
            </w:rPr>
            <w:t xml:space="preserve"> </w:t>
          </w:r>
          <w:r w:rsidR="002D5A25">
            <w:rPr>
              <w:noProof/>
            </w:rPr>
            <w:t>[</w:t>
          </w:r>
          <w:hyperlink w:anchor="Özl11" w:history="1">
            <w:r w:rsidR="002D5A25" w:rsidRPr="002D5A25">
              <w:rPr>
                <w:rStyle w:val="Heading1Char"/>
                <w:rFonts w:eastAsiaTheme="minorHAnsi" w:cstheme="minorBidi"/>
                <w:noProof/>
                <w:sz w:val="22"/>
                <w:szCs w:val="22"/>
              </w:rPr>
              <w:t>2</w:t>
            </w:r>
          </w:hyperlink>
          <w:r w:rsidR="002D5A25">
            <w:rPr>
              <w:noProof/>
            </w:rPr>
            <w:t>]</w:t>
          </w:r>
          <w:r w:rsidR="002D2D9D" w:rsidRPr="007708FA">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Sự thành công của Thách thức năm 2010 đã làm nền tảng cho Thách thức 2011 về phân giải đồng tham chiế</w:t>
      </w:r>
      <w:r w:rsidR="00C20DA2">
        <w:t>u cho BAĐT, mở rộng cho tác vụ rút trích quan hệ giữa các thực thể.</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2D5A25">
            <w:rPr>
              <w:rStyle w:val="In-TextCitation"/>
              <w:noProof/>
            </w:rPr>
            <w:t xml:space="preserve"> </w:t>
          </w:r>
          <w:r w:rsidR="002D5A25">
            <w:rPr>
              <w:noProof/>
            </w:rPr>
            <w:t>[</w:t>
          </w:r>
          <w:hyperlink w:anchor="Özl12" w:history="1">
            <w:r w:rsidR="002D5A25" w:rsidRPr="002D5A25">
              <w:rPr>
                <w:rStyle w:val="Heading1Char"/>
                <w:rFonts w:eastAsiaTheme="minorHAnsi" w:cstheme="minorBidi"/>
                <w:noProof/>
                <w:sz w:val="22"/>
                <w:szCs w:val="22"/>
              </w:rPr>
              <w:t>3</w:t>
            </w:r>
          </w:hyperlink>
          <w:r w:rsidR="002D5A25">
            <w:rPr>
              <w:noProof/>
            </w:rPr>
            <w:t>]</w:t>
          </w:r>
          <w:r w:rsidR="002D2D9D" w:rsidRPr="007708FA">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4B1CBB" w:rsidP="006469FF">
      <w:pPr>
        <w:rPr>
          <w:i/>
        </w:rPr>
      </w:pPr>
      <w:r>
        <w:rPr>
          <w:noProof/>
        </w:rPr>
        <mc:AlternateContent>
          <mc:Choice Requires="wps">
            <w:drawing>
              <wp:anchor distT="0" distB="0" distL="114300" distR="114300" simplePos="0" relativeHeight="251670528" behindDoc="0" locked="0" layoutInCell="1" allowOverlap="1">
                <wp:simplePos x="1030406" y="4223982"/>
                <wp:positionH relativeFrom="margin">
                  <wp:align>center</wp:align>
                </wp:positionH>
                <wp:positionV relativeFrom="margin">
                  <wp:align>top</wp:align>
                </wp:positionV>
                <wp:extent cx="600501" cy="396000"/>
                <wp:effectExtent l="0" t="0" r="0" b="8255"/>
                <wp:wrapSquare wrapText="bothSides"/>
                <wp:docPr id="34" name="Text Box 34"/>
                <wp:cNvGraphicFramePr/>
                <a:graphic xmlns:a="http://schemas.openxmlformats.org/drawingml/2006/main">
                  <a:graphicData uri="http://schemas.microsoft.com/office/word/2010/wordprocessingShape">
                    <wps:wsp>
                      <wps:cNvSpPr txBox="1"/>
                      <wps:spPr>
                        <a:xfrm>
                          <a:off x="0" y="0"/>
                          <a:ext cx="600501"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286E63"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erson</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roblem</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Treatment</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Test</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ronoun</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He, she, it, that,…</w:t>
                                  </w:r>
                                </w:p>
                              </w:tc>
                              <w:tc>
                                <w:tcPr>
                                  <w:tcW w:w="3544" w:type="dxa"/>
                                </w:tcPr>
                                <w:p w:rsidR="00286E63" w:rsidRPr="00004F76" w:rsidRDefault="00286E63"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286E63" w:rsidRDefault="00286E63" w:rsidP="00206B36">
                            <w:pPr>
                              <w:pStyle w:val="Caption"/>
                            </w:pPr>
                            <w:r>
                              <w:t xml:space="preserve">Bảng </w:t>
                            </w:r>
                            <w:r w:rsidR="00343CC2">
                              <w:fldChar w:fldCharType="begin"/>
                            </w:r>
                            <w:r w:rsidR="00343CC2">
                              <w:instrText xml:space="preserve"> STYLEREF 1 \s </w:instrText>
                            </w:r>
                            <w:r w:rsidR="00343CC2">
                              <w:fldChar w:fldCharType="separate"/>
                            </w:r>
                            <w:r w:rsidR="00343CC2">
                              <w:rPr>
                                <w:noProof/>
                              </w:rPr>
                              <w:t>2</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1</w:t>
                            </w:r>
                            <w:r w:rsidR="00343CC2">
                              <w:fldChar w:fldCharType="end"/>
                            </w:r>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0;margin-top:0;width:47.3pt;height:31.2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286E63"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286E63" w:rsidRPr="00004F76" w:rsidRDefault="00286E63"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erson</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roblem</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Treatment</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Test</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286E63" w:rsidRPr="00004F76" w:rsidRDefault="00286E63"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286E63" w:rsidRPr="00004F76" w:rsidTr="00223AE3">
                        <w:trPr>
                          <w:jc w:val="center"/>
                        </w:trPr>
                        <w:tc>
                          <w:tcPr>
                            <w:tcW w:w="1701" w:type="dxa"/>
                          </w:tcPr>
                          <w:p w:rsidR="00286E63" w:rsidRPr="00004F76" w:rsidRDefault="00286E63" w:rsidP="00A25D46">
                            <w:pPr>
                              <w:rPr>
                                <w:rFonts w:ascii="LM Sans 10" w:hAnsi="LM Sans 10"/>
                                <w:i/>
                                <w:sz w:val="18"/>
                                <w:szCs w:val="18"/>
                              </w:rPr>
                            </w:pPr>
                            <w:r w:rsidRPr="00004F76">
                              <w:rPr>
                                <w:rFonts w:ascii="LM Sans 10" w:hAnsi="LM Sans 10"/>
                                <w:i/>
                                <w:sz w:val="18"/>
                                <w:szCs w:val="18"/>
                              </w:rPr>
                              <w:t>Pronoun</w:t>
                            </w:r>
                          </w:p>
                        </w:tc>
                        <w:tc>
                          <w:tcPr>
                            <w:tcW w:w="2410" w:type="dxa"/>
                          </w:tcPr>
                          <w:p w:rsidR="00286E63" w:rsidRPr="00004F76" w:rsidRDefault="00286E63" w:rsidP="00A25D46">
                            <w:pPr>
                              <w:rPr>
                                <w:rFonts w:ascii="LM Sans 10" w:hAnsi="LM Sans 10"/>
                                <w:sz w:val="18"/>
                                <w:szCs w:val="18"/>
                              </w:rPr>
                            </w:pPr>
                            <w:r w:rsidRPr="00004F76">
                              <w:rPr>
                                <w:rFonts w:ascii="LM Sans 10" w:hAnsi="LM Sans 10"/>
                                <w:sz w:val="18"/>
                                <w:szCs w:val="18"/>
                              </w:rPr>
                              <w:t>He, she, it, that,…</w:t>
                            </w:r>
                          </w:p>
                        </w:tc>
                        <w:tc>
                          <w:tcPr>
                            <w:tcW w:w="3544" w:type="dxa"/>
                          </w:tcPr>
                          <w:p w:rsidR="00286E63" w:rsidRPr="00004F76" w:rsidRDefault="00286E63"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286E63" w:rsidRDefault="00286E63" w:rsidP="00206B36">
                      <w:pPr>
                        <w:pStyle w:val="Caption"/>
                      </w:pPr>
                      <w:r>
                        <w:t xml:space="preserve">Bảng </w:t>
                      </w:r>
                      <w:r w:rsidR="00343CC2">
                        <w:fldChar w:fldCharType="begin"/>
                      </w:r>
                      <w:r w:rsidR="00343CC2">
                        <w:instrText xml:space="preserve"> STYLEREF 1 \s </w:instrText>
                      </w:r>
                      <w:r w:rsidR="00343CC2">
                        <w:fldChar w:fldCharType="separate"/>
                      </w:r>
                      <w:r w:rsidR="00343CC2">
                        <w:rPr>
                          <w:noProof/>
                        </w:rPr>
                        <w:t>2</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1</w:t>
                      </w:r>
                      <w:r w:rsidR="00343CC2">
                        <w:fldChar w:fldCharType="end"/>
                      </w:r>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EF12B1">
        <w:t xml:space="preserve">Thách thức i2b2 2011 đã thu hút được sự quan tâm của nhiều bệnh viện và </w:t>
      </w:r>
      <w:r w:rsidR="00C51B6C">
        <w:t xml:space="preserve">có </w:t>
      </w:r>
      <w:r w:rsidR="00EF12B1">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fldChar w:fldCharType="begin"/>
          </w:r>
          <w:r>
            <w:instrText xml:space="preserve"> CITATION Özl12 \l 1033 </w:instrText>
          </w:r>
          <w:r>
            <w:fldChar w:fldCharType="separate"/>
          </w:r>
          <w:r w:rsidR="002D5A25">
            <w:rPr>
              <w:noProof/>
            </w:rPr>
            <w:t xml:space="preserve"> [</w:t>
          </w:r>
          <w:hyperlink w:anchor="Özl12" w:history="1">
            <w:r w:rsidR="002D5A25" w:rsidRPr="002D5A25">
              <w:rPr>
                <w:rStyle w:val="Heading1Char"/>
                <w:rFonts w:eastAsiaTheme="minorHAnsi" w:cstheme="minorBidi"/>
                <w:noProof/>
                <w:sz w:val="22"/>
                <w:szCs w:val="22"/>
              </w:rPr>
              <w:t>3</w:t>
            </w:r>
          </w:hyperlink>
          <w:r w:rsidR="002D5A25">
            <w:rPr>
              <w:noProof/>
            </w:rPr>
            <w:t>]</w:t>
          </w:r>
          <w: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t xml:space="preserve"> và 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fldChar w:fldCharType="begin"/>
          </w:r>
          <w:r w:rsidR="009F49CF">
            <w:instrText xml:space="preserve"> CITATION XuY12 \l 1033 </w:instrText>
          </w:r>
          <w:r w:rsidR="009F49CF">
            <w:fldChar w:fldCharType="separate"/>
          </w:r>
          <w:r w:rsidR="002D5A25">
            <w:rPr>
              <w:noProof/>
            </w:rPr>
            <w:t>[</w:t>
          </w:r>
          <w:hyperlink w:anchor="XuY12" w:history="1">
            <w:r w:rsidR="002D5A25" w:rsidRPr="002D5A25">
              <w:rPr>
                <w:rStyle w:val="Heading1Char"/>
                <w:rFonts w:eastAsiaTheme="minorHAnsi" w:cstheme="minorBidi"/>
                <w:noProof/>
                <w:sz w:val="22"/>
                <w:szCs w:val="22"/>
              </w:rPr>
              <w:t>4</w:t>
            </w:r>
          </w:hyperlink>
          <w:r w:rsidR="002D5A25">
            <w:rPr>
              <w:noProof/>
            </w:rPr>
            <w:t>]</w:t>
          </w:r>
          <w:r w:rsidR="009F49CF">
            <w:fldChar w:fldCharType="end"/>
          </w:r>
        </w:sdtContent>
      </w:sdt>
      <w:r w:rsidR="00ED76BF">
        <w:t xml:space="preserve"> cho kết quả cao nhất với độ F bằng 0.915.</w:t>
      </w:r>
    </w:p>
    <w:p w:rsidR="00971573" w:rsidRDefault="00085D37" w:rsidP="00971573">
      <w:pPr>
        <w:pStyle w:val="Heading2"/>
      </w:pPr>
      <w:bookmarkStart w:id="8" w:name="_Toc421395462"/>
      <w:r>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lastRenderedPageBreak/>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0" w:name="_Toc420004823"/>
      <w:bookmarkStart w:id="11" w:name="_Toc421395463"/>
      <w:bookmarkEnd w:id="9"/>
      <w:r>
        <w:lastRenderedPageBreak/>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2D5A25">
            <w:rPr>
              <w:rStyle w:val="In-TextCitation"/>
              <w:noProof/>
            </w:rPr>
            <w:t xml:space="preserve"> </w:t>
          </w:r>
          <w:r w:rsidR="002D5A25">
            <w:rPr>
              <w:noProof/>
            </w:rPr>
            <w:t>[</w:t>
          </w:r>
          <w:hyperlink w:anchor="NgV10" w:history="1">
            <w:r w:rsidR="002D5A25" w:rsidRPr="002D5A25">
              <w:rPr>
                <w:rStyle w:val="Heading1Char"/>
                <w:rFonts w:eastAsiaTheme="minorHAnsi" w:cstheme="minorBidi"/>
                <w:noProof/>
                <w:sz w:val="22"/>
                <w:szCs w:val="22"/>
              </w:rPr>
              <w:t>5</w:t>
            </w:r>
          </w:hyperlink>
          <w:r w:rsidR="002D5A25">
            <w:rPr>
              <w:noProof/>
            </w:rPr>
            <w:t>]</w:t>
          </w:r>
          <w:r w:rsidR="00106B8A" w:rsidRPr="007708FA">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2D5A25">
            <w:rPr>
              <w:rStyle w:val="In-TextCitation"/>
              <w:noProof/>
            </w:rPr>
            <w:t xml:space="preserve"> </w:t>
          </w:r>
          <w:r w:rsidR="002D5A25">
            <w:rPr>
              <w:noProof/>
            </w:rPr>
            <w:t>[</w:t>
          </w:r>
          <w:hyperlink w:anchor="Hob86" w:history="1">
            <w:r w:rsidR="002D5A25" w:rsidRPr="002D5A25">
              <w:rPr>
                <w:rStyle w:val="Heading1Char"/>
                <w:rFonts w:eastAsiaTheme="minorHAnsi" w:cstheme="minorBidi"/>
                <w:noProof/>
                <w:sz w:val="22"/>
                <w:szCs w:val="22"/>
              </w:rPr>
              <w:t>6</w:t>
            </w:r>
          </w:hyperlink>
          <w:r w:rsidR="002D5A25">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2D5A25">
            <w:rPr>
              <w:rStyle w:val="In-TextCitation"/>
              <w:noProof/>
            </w:rPr>
            <w:t xml:space="preserve"> </w:t>
          </w:r>
          <w:r w:rsidR="002D5A25">
            <w:rPr>
              <w:noProof/>
            </w:rPr>
            <w:t>[</w:t>
          </w:r>
          <w:hyperlink w:anchor="Bre87" w:history="1">
            <w:r w:rsidR="002D5A25" w:rsidRPr="002D5A25">
              <w:rPr>
                <w:rStyle w:val="Heading1Char"/>
                <w:rFonts w:eastAsiaTheme="minorHAnsi" w:cstheme="minorBidi"/>
                <w:noProof/>
                <w:sz w:val="22"/>
                <w:szCs w:val="22"/>
              </w:rPr>
              <w:t>7</w:t>
            </w:r>
          </w:hyperlink>
          <w:r w:rsidR="002D5A25">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2D5A25">
            <w:rPr>
              <w:rStyle w:val="In-TextCitation"/>
              <w:noProof/>
            </w:rPr>
            <w:t xml:space="preserve"> </w:t>
          </w:r>
          <w:r w:rsidR="002D5A25">
            <w:rPr>
              <w:noProof/>
            </w:rPr>
            <w:t>[</w:t>
          </w:r>
          <w:hyperlink w:anchor="Poe04" w:history="1">
            <w:r w:rsidR="002D5A25" w:rsidRPr="002D5A25">
              <w:rPr>
                <w:rStyle w:val="Heading1Char"/>
                <w:rFonts w:eastAsiaTheme="minorHAnsi" w:cstheme="minorBidi"/>
                <w:noProof/>
                <w:sz w:val="22"/>
                <w:szCs w:val="22"/>
              </w:rPr>
              <w:t>8</w:t>
            </w:r>
          </w:hyperlink>
          <w:r w:rsidR="002D5A25">
            <w:rPr>
              <w:noProof/>
            </w:rPr>
            <w:t>]</w:t>
          </w:r>
          <w:r w:rsidR="006B68CE" w:rsidRPr="007708FA">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2D5A25">
            <w:rPr>
              <w:rStyle w:val="In-TextCitation"/>
              <w:noProof/>
            </w:rPr>
            <w:t xml:space="preserve"> </w:t>
          </w:r>
          <w:r w:rsidR="002D5A25">
            <w:rPr>
              <w:noProof/>
            </w:rPr>
            <w:t>[</w:t>
          </w:r>
          <w:hyperlink w:anchor="GeN98" w:history="1">
            <w:r w:rsidR="002D5A25" w:rsidRPr="002D5A25">
              <w:rPr>
                <w:rStyle w:val="Heading1Char"/>
                <w:rFonts w:eastAsiaTheme="minorHAnsi" w:cstheme="minorBidi"/>
                <w:noProof/>
                <w:sz w:val="22"/>
                <w:szCs w:val="22"/>
              </w:rPr>
              <w:t>9</w:t>
            </w:r>
          </w:hyperlink>
          <w:r w:rsidR="002D5A25">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2D5A25">
            <w:rPr>
              <w:rStyle w:val="In-TextCitation"/>
              <w:noProof/>
            </w:rPr>
            <w:t xml:space="preserve"> </w:t>
          </w:r>
          <w:r w:rsidR="002D5A25">
            <w:rPr>
              <w:noProof/>
            </w:rPr>
            <w:t>[</w:t>
          </w:r>
          <w:hyperlink w:anchor="Soo01" w:history="1">
            <w:r w:rsidR="002D5A25" w:rsidRPr="002D5A25">
              <w:rPr>
                <w:rStyle w:val="Heading1Char"/>
                <w:rFonts w:eastAsiaTheme="minorHAnsi" w:cstheme="minorBidi"/>
                <w:noProof/>
                <w:sz w:val="22"/>
                <w:szCs w:val="22"/>
              </w:rPr>
              <w:t>10</w:t>
            </w:r>
          </w:hyperlink>
          <w:r w:rsidR="002D5A25">
            <w:rPr>
              <w:noProof/>
            </w:rPr>
            <w:t>,</w:t>
          </w:r>
          <w:hyperlink w:anchor="NgV02" w:history="1">
            <w:r w:rsidR="002D5A25" w:rsidRPr="002D5A25">
              <w:rPr>
                <w:rStyle w:val="Heading1Char"/>
                <w:rFonts w:eastAsiaTheme="minorHAnsi" w:cstheme="minorBidi"/>
                <w:noProof/>
                <w:sz w:val="22"/>
                <w:szCs w:val="22"/>
              </w:rPr>
              <w:t>11</w:t>
            </w:r>
          </w:hyperlink>
          <w:r w:rsidR="002D5A25">
            <w:rPr>
              <w:noProof/>
            </w:rPr>
            <w:t>,</w:t>
          </w:r>
          <w:hyperlink w:anchor="Yan08" w:history="1">
            <w:r w:rsidR="002D5A25" w:rsidRPr="002D5A25">
              <w:rPr>
                <w:rStyle w:val="Heading1Char"/>
                <w:rFonts w:eastAsiaTheme="minorHAnsi" w:cstheme="minorBidi"/>
                <w:noProof/>
                <w:sz w:val="22"/>
                <w:szCs w:val="22"/>
              </w:rPr>
              <w:t>12</w:t>
            </w:r>
          </w:hyperlink>
          <w:r w:rsidR="002D5A25">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2D5A25">
            <w:rPr>
              <w:rStyle w:val="In-TextCitation"/>
              <w:noProof/>
            </w:rPr>
            <w:t xml:space="preserve"> </w:t>
          </w:r>
          <w:r w:rsidR="002D5A25">
            <w:rPr>
              <w:noProof/>
            </w:rPr>
            <w:t>[</w:t>
          </w:r>
          <w:hyperlink w:anchor="Mcc04" w:history="1">
            <w:r w:rsidR="002D5A25" w:rsidRPr="002D5A25">
              <w:rPr>
                <w:rStyle w:val="Heading1Char"/>
                <w:rFonts w:eastAsiaTheme="minorHAnsi" w:cstheme="minorBidi"/>
                <w:noProof/>
                <w:sz w:val="22"/>
                <w:szCs w:val="22"/>
              </w:rPr>
              <w:t>13</w:t>
            </w:r>
          </w:hyperlink>
          <w:r w:rsidR="002D5A25">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2D5A25">
            <w:rPr>
              <w:rStyle w:val="In-TextCitation"/>
              <w:noProof/>
            </w:rPr>
            <w:t xml:space="preserve"> </w:t>
          </w:r>
          <w:r w:rsidR="002D5A25">
            <w:rPr>
              <w:noProof/>
            </w:rPr>
            <w:t>[</w:t>
          </w:r>
          <w:hyperlink w:anchor="Cla99" w:history="1">
            <w:r w:rsidR="002D5A25" w:rsidRPr="002D5A25">
              <w:rPr>
                <w:rStyle w:val="Heading1Char"/>
                <w:rFonts w:eastAsiaTheme="minorHAnsi" w:cstheme="minorBidi"/>
                <w:noProof/>
                <w:sz w:val="22"/>
                <w:szCs w:val="22"/>
              </w:rPr>
              <w:t>14</w:t>
            </w:r>
          </w:hyperlink>
          <w:r w:rsidR="002D5A25">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2D5A25">
            <w:rPr>
              <w:rStyle w:val="In-TextCitation"/>
              <w:noProof/>
            </w:rPr>
            <w:t xml:space="preserve"> </w:t>
          </w:r>
          <w:r w:rsidR="002D5A25">
            <w:rPr>
              <w:noProof/>
            </w:rPr>
            <w:t>[</w:t>
          </w:r>
          <w:hyperlink w:anchor="Cla99" w:history="1">
            <w:r w:rsidR="002D5A25" w:rsidRPr="002D5A25">
              <w:rPr>
                <w:rStyle w:val="Heading1Char"/>
                <w:rFonts w:eastAsiaTheme="minorHAnsi" w:cstheme="minorBidi"/>
                <w:noProof/>
                <w:sz w:val="22"/>
                <w:szCs w:val="22"/>
              </w:rPr>
              <w:t>14</w:t>
            </w:r>
          </w:hyperlink>
          <w:r w:rsidR="002D5A25">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2D5A25">
            <w:rPr>
              <w:rStyle w:val="In-TextCitation"/>
              <w:noProof/>
            </w:rPr>
            <w:t xml:space="preserve"> </w:t>
          </w:r>
          <w:r w:rsidR="002D5A25">
            <w:rPr>
              <w:noProof/>
            </w:rPr>
            <w:t>[</w:t>
          </w:r>
          <w:hyperlink w:anchor="NgV10" w:history="1">
            <w:r w:rsidR="002D5A25" w:rsidRPr="002D5A25">
              <w:rPr>
                <w:rStyle w:val="Heading1Char"/>
                <w:rFonts w:eastAsiaTheme="minorHAnsi" w:cstheme="minorBidi"/>
                <w:noProof/>
                <w:sz w:val="22"/>
                <w:szCs w:val="22"/>
              </w:rPr>
              <w:t>5</w:t>
            </w:r>
          </w:hyperlink>
          <w:r w:rsidR="002D5A25">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2D5A25">
            <w:rPr>
              <w:rStyle w:val="In-TextCitation"/>
              <w:noProof/>
            </w:rPr>
            <w:t xml:space="preserve"> </w:t>
          </w:r>
          <w:r w:rsidR="002D5A25">
            <w:rPr>
              <w:noProof/>
            </w:rPr>
            <w:t>[</w:t>
          </w:r>
          <w:hyperlink w:anchor="Soo01" w:history="1">
            <w:r w:rsidR="002D5A25" w:rsidRPr="002D5A25">
              <w:rPr>
                <w:rStyle w:val="Heading1Char"/>
                <w:rFonts w:eastAsiaTheme="minorHAnsi" w:cstheme="minorBidi"/>
                <w:noProof/>
                <w:sz w:val="22"/>
                <w:szCs w:val="22"/>
              </w:rPr>
              <w:t>10</w:t>
            </w:r>
          </w:hyperlink>
          <w:r w:rsidR="002D5A25">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D07626">
        <w:t xml:space="preserve">Hình </w:t>
      </w:r>
      <w:r w:rsidR="00D07626">
        <w:rPr>
          <w:noProof/>
        </w:rPr>
        <w:t>2</w:t>
      </w:r>
      <w:r w:rsidR="00D07626">
        <w:t>.</w:t>
      </w:r>
      <w:r w:rsidR="00D07626">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86E63" w:rsidRDefault="00286E63"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86E63" w:rsidRDefault="00286E63"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86E63" w:rsidRDefault="00286E63"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86E63" w:rsidRDefault="00286E63"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86E63" w:rsidRDefault="00286E63"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86E63" w:rsidRDefault="00286E63"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86E63" w:rsidRDefault="00286E63"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86E63" w:rsidRDefault="00286E63"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86E63" w:rsidRDefault="00286E63"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86E63" w:rsidRDefault="00286E63"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86E63" w:rsidRDefault="00286E63"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86E63" w:rsidRDefault="00286E63"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AD2258">
        <w:fldChar w:fldCharType="begin"/>
      </w:r>
      <w:r w:rsidR="00AD2258">
        <w:instrText xml:space="preserve"> STYLEREF 1 \s </w:instrText>
      </w:r>
      <w:r w:rsidR="00AD2258">
        <w:fldChar w:fldCharType="separate"/>
      </w:r>
      <w:r w:rsidR="00D07626">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D07626">
        <w:rPr>
          <w:noProof/>
        </w:rPr>
        <w:t>6</w:t>
      </w:r>
      <w:r w:rsidR="00AD2258">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D07626">
        <w:t xml:space="preserve">Hình </w:t>
      </w:r>
      <w:r w:rsidR="00D07626">
        <w:rPr>
          <w:noProof/>
        </w:rPr>
        <w:t>2</w:t>
      </w:r>
      <w:r w:rsidR="00D07626">
        <w:t>.</w:t>
      </w:r>
      <w:r w:rsidR="00D07626">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2D5A25">
            <w:rPr>
              <w:rStyle w:val="In-TextCitation"/>
              <w:noProof/>
            </w:rPr>
            <w:t xml:space="preserve"> </w:t>
          </w:r>
          <w:r w:rsidR="002D5A25">
            <w:rPr>
              <w:noProof/>
            </w:rPr>
            <w:t>[</w:t>
          </w:r>
          <w:hyperlink w:anchor="Mül02" w:history="1">
            <w:r w:rsidR="002D5A25" w:rsidRPr="002D5A25">
              <w:rPr>
                <w:rStyle w:val="Heading1Char"/>
                <w:rFonts w:eastAsiaTheme="minorHAnsi" w:cstheme="minorBidi"/>
                <w:noProof/>
                <w:sz w:val="22"/>
                <w:szCs w:val="22"/>
              </w:rPr>
              <w:t>15</w:t>
            </w:r>
          </w:hyperlink>
          <w:r w:rsidR="002D5A25">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2D5A25">
            <w:rPr>
              <w:rStyle w:val="In-TextCitation"/>
              <w:noProof/>
            </w:rPr>
            <w:t xml:space="preserve"> </w:t>
          </w:r>
          <w:r w:rsidR="002D5A25">
            <w:rPr>
              <w:noProof/>
            </w:rPr>
            <w:t>[</w:t>
          </w:r>
          <w:hyperlink w:anchor="Qui93" w:history="1">
            <w:r w:rsidR="002D5A25" w:rsidRPr="002D5A25">
              <w:rPr>
                <w:rStyle w:val="Heading1Char"/>
                <w:rFonts w:eastAsiaTheme="minorHAnsi" w:cstheme="minorBidi"/>
                <w:noProof/>
                <w:sz w:val="22"/>
                <w:szCs w:val="22"/>
              </w:rPr>
              <w:t>16</w:t>
            </w:r>
          </w:hyperlink>
          <w:r w:rsidR="002D5A25">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2D5A25">
            <w:rPr>
              <w:rStyle w:val="In-TextCitation"/>
              <w:noProof/>
            </w:rPr>
            <w:t xml:space="preserve"> </w:t>
          </w:r>
          <w:r w:rsidR="002D5A25">
            <w:rPr>
              <w:noProof/>
            </w:rPr>
            <w:t>[</w:t>
          </w:r>
          <w:hyperlink w:anchor="Wil95" w:history="1">
            <w:r w:rsidR="002D5A25" w:rsidRPr="002D5A25">
              <w:rPr>
                <w:rStyle w:val="Heading1Char"/>
                <w:rFonts w:eastAsiaTheme="minorHAnsi" w:cstheme="minorBidi"/>
                <w:noProof/>
                <w:sz w:val="22"/>
                <w:szCs w:val="22"/>
              </w:rPr>
              <w:t>17</w:t>
            </w:r>
          </w:hyperlink>
          <w:r w:rsidR="002D5A25">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2D5A25">
            <w:rPr>
              <w:rStyle w:val="In-TextCitation"/>
              <w:noProof/>
            </w:rPr>
            <w:t xml:space="preserve"> </w:t>
          </w:r>
          <w:r w:rsidR="002D5A25">
            <w:rPr>
              <w:noProof/>
            </w:rPr>
            <w:t>[</w:t>
          </w:r>
          <w:hyperlink w:anchor="Dae05" w:history="1">
            <w:r w:rsidR="002D5A25" w:rsidRPr="002D5A25">
              <w:rPr>
                <w:rStyle w:val="Heading1Char"/>
                <w:rFonts w:eastAsiaTheme="minorHAnsi" w:cstheme="minorBidi"/>
                <w:noProof/>
                <w:sz w:val="22"/>
                <w:szCs w:val="22"/>
              </w:rPr>
              <w:t>18</w:t>
            </w:r>
          </w:hyperlink>
          <w:r w:rsidR="002D5A25">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2D5A25">
            <w:rPr>
              <w:rStyle w:val="In-TextCitation"/>
              <w:noProof/>
            </w:rPr>
            <w:t xml:space="preserve"> </w:t>
          </w:r>
          <w:r w:rsidR="002D5A25">
            <w:rPr>
              <w:noProof/>
            </w:rPr>
            <w:t>[</w:t>
          </w:r>
          <w:hyperlink w:anchor="Ber96" w:history="1">
            <w:r w:rsidR="002D5A25" w:rsidRPr="002D5A25">
              <w:rPr>
                <w:rStyle w:val="Heading1Char"/>
                <w:rFonts w:eastAsiaTheme="minorHAnsi" w:cstheme="minorBidi"/>
                <w:noProof/>
                <w:sz w:val="22"/>
                <w:szCs w:val="22"/>
              </w:rPr>
              <w:t>19</w:t>
            </w:r>
          </w:hyperlink>
          <w:r w:rsidR="002D5A25">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2D5A25">
            <w:rPr>
              <w:rStyle w:val="In-TextCitation"/>
              <w:noProof/>
            </w:rPr>
            <w:t xml:space="preserve"> </w:t>
          </w:r>
          <w:r w:rsidR="002D5A25">
            <w:rPr>
              <w:noProof/>
            </w:rPr>
            <w:t>[</w:t>
          </w:r>
          <w:hyperlink w:anchor="Fre99" w:history="1">
            <w:r w:rsidR="002D5A25" w:rsidRPr="002D5A25">
              <w:rPr>
                <w:rStyle w:val="Heading1Char"/>
                <w:rFonts w:eastAsiaTheme="minorHAnsi" w:cstheme="minorBidi"/>
                <w:noProof/>
                <w:sz w:val="22"/>
                <w:szCs w:val="22"/>
              </w:rPr>
              <w:t>20</w:t>
            </w:r>
          </w:hyperlink>
          <w:r w:rsidR="002D5A25">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2D5A25">
            <w:rPr>
              <w:rStyle w:val="In-TextCitation"/>
              <w:noProof/>
            </w:rPr>
            <w:t xml:space="preserve"> </w:t>
          </w:r>
          <w:r w:rsidR="002D5A25">
            <w:rPr>
              <w:noProof/>
            </w:rPr>
            <w:t>[</w:t>
          </w:r>
          <w:hyperlink w:anchor="Joa99" w:history="1">
            <w:r w:rsidR="002D5A25" w:rsidRPr="002D5A25">
              <w:rPr>
                <w:rStyle w:val="Heading1Char"/>
                <w:rFonts w:eastAsiaTheme="minorHAnsi" w:cstheme="minorBidi"/>
                <w:noProof/>
                <w:sz w:val="22"/>
                <w:szCs w:val="22"/>
              </w:rPr>
              <w:t>21</w:t>
            </w:r>
          </w:hyperlink>
          <w:r w:rsidR="002D5A25">
            <w:rPr>
              <w:noProof/>
            </w:rPr>
            <w:t>]</w:t>
          </w:r>
          <w:r w:rsidR="0057213C" w:rsidRPr="007708FA">
            <w:rPr>
              <w:rStyle w:val="In-TextCitation"/>
            </w:rPr>
            <w:fldChar w:fldCharType="end"/>
          </w:r>
        </w:sdtContent>
      </w:sdt>
      <w:r w:rsidR="00166CCE">
        <w:t xml:space="preserve">. Một đặc điểm lợi thế của các giải thuật học máy dựa trên </w:t>
      </w:r>
      <w:r w:rsidR="00166CCE">
        <w:lastRenderedPageBreak/>
        <w:t>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2D5A25">
            <w:rPr>
              <w:rStyle w:val="In-TextCitation"/>
              <w:noProof/>
            </w:rPr>
            <w:t xml:space="preserve"> </w:t>
          </w:r>
          <w:r w:rsidR="002D5A25">
            <w:rPr>
              <w:noProof/>
            </w:rPr>
            <w:t>[</w:t>
          </w:r>
          <w:hyperlink w:anchor="Soo01" w:history="1">
            <w:r w:rsidR="002D5A25" w:rsidRPr="002D5A25">
              <w:rPr>
                <w:rStyle w:val="Heading1Char"/>
                <w:rFonts w:eastAsiaTheme="minorHAnsi" w:cstheme="minorBidi"/>
                <w:noProof/>
                <w:sz w:val="22"/>
                <w:szCs w:val="22"/>
              </w:rPr>
              <w:t>10</w:t>
            </w:r>
          </w:hyperlink>
          <w:r w:rsidR="002D5A25">
            <w:rPr>
              <w:noProof/>
            </w:rPr>
            <w:t>]</w:t>
          </w:r>
          <w:r w:rsidR="00203BDD" w:rsidRPr="007708FA">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2D5A25">
            <w:rPr>
              <w:rStyle w:val="In-TextCitation"/>
              <w:noProof/>
            </w:rPr>
            <w:t xml:space="preserve"> </w:t>
          </w:r>
          <w:r w:rsidR="002D5A25">
            <w:rPr>
              <w:noProof/>
            </w:rPr>
            <w:t>[</w:t>
          </w:r>
          <w:hyperlink w:anchor="NgV02" w:history="1">
            <w:r w:rsidR="002D5A25" w:rsidRPr="002D5A25">
              <w:rPr>
                <w:rStyle w:val="Heading1Char"/>
                <w:rFonts w:eastAsiaTheme="minorHAnsi" w:cstheme="minorBidi"/>
                <w:noProof/>
                <w:sz w:val="22"/>
                <w:szCs w:val="22"/>
              </w:rPr>
              <w:t>11</w:t>
            </w:r>
          </w:hyperlink>
          <w:r w:rsidR="002D5A25">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w:t>
      </w:r>
      <w:r w:rsidR="00387F4D">
        <w:rPr>
          <w:color w:val="000000"/>
          <w:shd w:val="clear" w:color="auto" w:fill="FFFFFF"/>
        </w:rPr>
        <w:lastRenderedPageBreak/>
        <w:t xml:space="preserve">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457292"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395464"/>
      <w:r>
        <w:t xml:space="preserve">Kiến thức </w:t>
      </w:r>
      <w:bookmarkEnd w:id="13"/>
      <w:r w:rsidR="00AC55A2">
        <w:t>nền tảng</w:t>
      </w:r>
      <w:bookmarkEnd w:id="14"/>
    </w:p>
    <w:p w:rsidR="00FC6446" w:rsidRDefault="00820625" w:rsidP="00FC6446">
      <w:pPr>
        <w:pStyle w:val="Heading2"/>
      </w:pPr>
      <w:bookmarkStart w:id="15" w:name="_Toc421395465"/>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w:t>
      </w:r>
      <w:r w:rsidR="00D75446">
        <w:lastRenderedPageBreak/>
        <w:t>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6E63" w:rsidRDefault="00286E63" w:rsidP="0078192E">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1</w:t>
                            </w:r>
                            <w:r>
                              <w:fldChar w:fldCharType="end"/>
                            </w:r>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286E63" w:rsidRDefault="00286E63"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6E63" w:rsidRDefault="00286E63" w:rsidP="0078192E">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1</w:t>
                      </w:r>
                      <w:r>
                        <w:fldChar w:fldCharType="end"/>
                      </w:r>
                      <w:r>
                        <w:t>. Minh họa mô hình SVM</w:t>
                      </w:r>
                    </w:p>
                  </w:txbxContent>
                </v:textbox>
                <w10:wrap type="square" anchorx="margin" anchory="margin"/>
              </v:shape>
            </w:pict>
          </mc:Fallback>
        </mc:AlternateContent>
      </w:r>
    </w:p>
    <w:p w:rsidR="00E92640" w:rsidRDefault="00E92640" w:rsidP="00E92640">
      <w:pPr>
        <w:pStyle w:val="Heading2"/>
      </w:pPr>
      <w:bookmarkStart w:id="16" w:name="_Toc421395466"/>
      <w:r>
        <w:t>Support Vector Machine</w:t>
      </w:r>
      <w:bookmarkEnd w:id="16"/>
    </w:p>
    <w:p w:rsidR="007D53CA" w:rsidRDefault="002E4780" w:rsidP="003D6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lastRenderedPageBreak/>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444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86E63" w:rsidRDefault="00286E63" w:rsidP="00A81155">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2</w:t>
                            </w:r>
                            <w: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286E63" w:rsidRDefault="00286E63"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286E63" w:rsidRDefault="00286E63" w:rsidP="00A81155">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2</w:t>
                      </w:r>
                      <w:r>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Pr="006F0A53" w:rsidRDefault="00401E7E" w:rsidP="002E4780">
      <w:pPr>
        <w:rPr>
          <w:rFonts w:eastAsiaTheme="minorEastAsia"/>
        </w:rPr>
      </w:pPr>
      <w:r>
        <w:rPr>
          <w:rFonts w:eastAsiaTheme="minorEastAsia"/>
          <w:noProof/>
        </w:rPr>
        <mc:AlternateContent>
          <mc:Choice Requires="wps">
            <w:drawing>
              <wp:anchor distT="0" distB="0" distL="114300" distR="114300" simplePos="0" relativeHeight="251672576" behindDoc="0" locked="0" layoutInCell="1" allowOverlap="1">
                <wp:simplePos x="1009934" y="4715301"/>
                <wp:positionH relativeFrom="margin">
                  <wp:align>center</wp:align>
                </wp:positionH>
                <wp:positionV relativeFrom="margin">
                  <wp:align>top</wp:align>
                </wp:positionV>
                <wp:extent cx="409433" cy="176400"/>
                <wp:effectExtent l="0" t="0" r="0" b="635"/>
                <wp:wrapSquare wrapText="bothSides"/>
                <wp:docPr id="37" name="Text Box 37"/>
                <wp:cNvGraphicFramePr/>
                <a:graphic xmlns:a="http://schemas.openxmlformats.org/drawingml/2006/main">
                  <a:graphicData uri="http://schemas.microsoft.com/office/word/2010/wordprocessingShape">
                    <wps:wsp>
                      <wps:cNvSpPr txBox="1"/>
                      <wps:spPr>
                        <a:xfrm>
                          <a:off x="0" y="0"/>
                          <a:ext cx="409433" cy="17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401E7E">
                            <w:pPr>
                              <w:keepNext/>
                              <w:spacing w:after="0"/>
                              <w:jc w:val="center"/>
                            </w:pPr>
                            <w:r>
                              <w:rPr>
                                <w:noProof/>
                              </w:rPr>
                              <w:drawing>
                                <wp:inline distT="0" distB="0" distL="0" distR="0" wp14:anchorId="28E12D02" wp14:editId="618861E4">
                                  <wp:extent cx="4575175" cy="2346960"/>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86E63" w:rsidRDefault="00286E63" w:rsidP="00401E7E">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3</w:t>
                            </w:r>
                            <w:r>
                              <w:fldChar w:fldCharType="end"/>
                            </w:r>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37" o:spid="_x0000_s1045" type="#_x0000_t202" style="position:absolute;left:0;text-align:left;margin-left:0;margin-top:0;width:32.25pt;height:13.9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" fillcolor="white [3201]" stroked="f" strokeweight=".5pt">
                <v:textbox style="mso-fit-shape-to-text:t" inset="0,0,0,0">
                  <w:txbxContent>
                    <w:p w:rsidR="00286E63" w:rsidRDefault="00286E63" w:rsidP="00401E7E">
                      <w:pPr>
                        <w:keepNext/>
                        <w:spacing w:after="0"/>
                        <w:jc w:val="center"/>
                      </w:pPr>
                      <w:r>
                        <w:rPr>
                          <w:noProof/>
                        </w:rPr>
                        <w:drawing>
                          <wp:inline distT="0" distB="0" distL="0" distR="0" wp14:anchorId="28E12D02" wp14:editId="618861E4">
                            <wp:extent cx="4575175" cy="2346960"/>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286E63" w:rsidRDefault="00286E63" w:rsidP="00401E7E">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3</w:t>
                      </w:r>
                      <w:r>
                        <w:fldChar w:fldCharType="end"/>
                      </w:r>
                      <w:r>
                        <w:t>. Kĩ thuật kernel giúp biến đổi không gian dữ liệu</w:t>
                      </w:r>
                    </w:p>
                  </w:txbxContent>
                </v:textbox>
                <w10:wrap type="square" anchorx="margin" anchory="margin"/>
              </v:shape>
            </w:pict>
          </mc:Fallback>
        </mc:AlternateContent>
      </w:r>
      <w:r w:rsidR="002E4780">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sidR="002E4780">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sidR="002E4780">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sidR="002E4780">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và tiếp tục như vậy với các SVM còn lại. Khi xuất hiện </w:t>
      </w:r>
      <w:r w:rsidR="00ED7DEF">
        <w:rPr>
          <w:rFonts w:eastAsiaTheme="minorEastAsia"/>
        </w:rPr>
        <w:t>một</w:t>
      </w:r>
      <w:r w:rsidR="002E4780">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sidR="002E4780">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7" w:name="_Toc421395467"/>
      <w:r>
        <w:t xml:space="preserve">Các vấn đề </w:t>
      </w:r>
      <w:r w:rsidR="00D51EFD">
        <w:t>về phân giải đồng tham chiếu cho bệnh án điện tử</w:t>
      </w:r>
      <w:bookmarkEnd w:id="17"/>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D07626">
        <w:rPr>
          <w:b/>
          <w:bCs/>
        </w:rPr>
        <w:t>Error! Reference source not found.</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 xml:space="preserve">phải là một tác nhân quan trọng. Ngoài ra, lớp Problem/Treatment/Test có rất nhiều từ đồng nghĩa như các từ viết tắt, biệt ngữ hay tên giả. </w:t>
      </w:r>
      <w:r w:rsidR="00343CC2">
        <w:rPr>
          <w:noProof/>
        </w:rPr>
        <w:lastRenderedPageBreak/>
        <mc:AlternateContent>
          <mc:Choice Requires="wps">
            <w:drawing>
              <wp:anchor distT="0" distB="0" distL="114300" distR="114300" simplePos="0" relativeHeight="251680768" behindDoc="0" locked="0" layoutInCell="1" allowOverlap="1">
                <wp:simplePos x="718457" y="3236026"/>
                <wp:positionH relativeFrom="margin">
                  <wp:align>center</wp:align>
                </wp:positionH>
                <wp:positionV relativeFrom="margin">
                  <wp:align>top</wp:align>
                </wp:positionV>
                <wp:extent cx="813460" cy="565200"/>
                <wp:effectExtent l="0" t="0" r="0" b="46355"/>
                <wp:wrapSquare wrapText="bothSides"/>
                <wp:docPr id="54" name="Text Box 54"/>
                <wp:cNvGraphicFramePr/>
                <a:graphic xmlns:a="http://schemas.openxmlformats.org/drawingml/2006/main">
                  <a:graphicData uri="http://schemas.microsoft.com/office/word/2010/wordprocessingShape">
                    <wps:wsp>
                      <wps:cNvSpPr txBox="1"/>
                      <wps:spPr>
                        <a:xfrm>
                          <a:off x="0" y="0"/>
                          <a:ext cx="813460" cy="565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343CC2"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Lớp</w:t>
                                  </w:r>
                                </w:p>
                              </w:tc>
                              <w:tc>
                                <w:tcPr>
                                  <w:tcW w:w="7230" w:type="dxa"/>
                                </w:tcPr>
                                <w:p w:rsidR="00343CC2" w:rsidRPr="00222DFA" w:rsidRDefault="00343CC2" w:rsidP="00343CC2">
                                  <w:pPr>
                                    <w:suppressOverlap/>
                                    <w:rPr>
                                      <w:rFonts w:ascii="LM Sans 10" w:hAnsi="LM Sans 10"/>
                                      <w:sz w:val="18"/>
                                      <w:szCs w:val="18"/>
                                    </w:rPr>
                                  </w:pPr>
                                  <w:r>
                                    <w:rPr>
                                      <w:rFonts w:ascii="LM Sans 10" w:hAnsi="LM Sans 10"/>
                                      <w:sz w:val="18"/>
                                      <w:szCs w:val="18"/>
                                    </w:rPr>
                                    <w:t>Ví dụ</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erson</w:t>
                                  </w:r>
                                </w:p>
                              </w:tc>
                              <w:tc>
                                <w:tcPr>
                                  <w:tcW w:w="7230" w:type="dxa"/>
                                </w:tcPr>
                                <w:p w:rsidR="00343CC2" w:rsidRPr="00222DFA" w:rsidRDefault="00343CC2"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roblem</w:t>
                                  </w:r>
                                </w:p>
                              </w:tc>
                              <w:tc>
                                <w:tcPr>
                                  <w:tcW w:w="7230" w:type="dxa"/>
                                </w:tcPr>
                                <w:p w:rsidR="00343CC2" w:rsidRPr="00C5602F" w:rsidRDefault="00343CC2"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343CC2" w:rsidRPr="00C5602F" w:rsidRDefault="00343CC2"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Treatment</w:t>
                                  </w:r>
                                </w:p>
                              </w:tc>
                              <w:tc>
                                <w:tcPr>
                                  <w:tcW w:w="7230" w:type="dxa"/>
                                </w:tcPr>
                                <w:p w:rsidR="00343CC2" w:rsidRDefault="00343CC2"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343CC2" w:rsidRPr="00C5602F" w:rsidRDefault="00343CC2"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Test</w:t>
                                  </w:r>
                                </w:p>
                              </w:tc>
                              <w:tc>
                                <w:tcPr>
                                  <w:tcW w:w="7230" w:type="dxa"/>
                                </w:tcPr>
                                <w:p w:rsidR="00343CC2" w:rsidRDefault="00343CC2"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343CC2" w:rsidRPr="00222DFA" w:rsidRDefault="00343CC2"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ronoun</w:t>
                                  </w:r>
                                </w:p>
                              </w:tc>
                              <w:tc>
                                <w:tcPr>
                                  <w:tcW w:w="7230" w:type="dxa"/>
                                </w:tcPr>
                                <w:p w:rsidR="00343CC2" w:rsidRPr="00222DFA" w:rsidRDefault="00343CC2"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343CC2" w:rsidRDefault="00343CC2" w:rsidP="00343CC2">
                            <w:pPr>
                              <w:pStyle w:val="Caption"/>
                              <w:spacing w:before="120"/>
                            </w:pPr>
                            <w:r>
                              <w:t xml:space="preserve">Bảng </w:t>
                            </w:r>
                            <w:r>
                              <w:fldChar w:fldCharType="begin"/>
                            </w:r>
                            <w:r>
                              <w:instrText xml:space="preserve"> STYLEREF 1 \s </w:instrText>
                            </w:r>
                            <w:r>
                              <w:fldChar w:fldCharType="separate"/>
                            </w:r>
                            <w:r>
                              <w:rPr>
                                <w:noProof/>
                              </w:rPr>
                              <w:t>3</w:t>
                            </w:r>
                            <w:r>
                              <w:fldChar w:fldCharType="end"/>
                            </w:r>
                            <w:r>
                              <w:t>.</w:t>
                            </w:r>
                            <w:r>
                              <w:fldChar w:fldCharType="begin"/>
                            </w:r>
                            <w:r>
                              <w:instrText xml:space="preserve"> SEQ Bảng \* ARABIC \s 1 </w:instrText>
                            </w:r>
                            <w:r>
                              <w:fldChar w:fldCharType="separate"/>
                            </w:r>
                            <w:r>
                              <w:rPr>
                                <w:noProof/>
                              </w:rPr>
                              <w:t>1</w:t>
                            </w:r>
                            <w:r>
                              <w:fldChar w:fldCharType="end"/>
                            </w:r>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4" o:spid="_x0000_s1046" type="#_x0000_t202" style="position:absolute;left:0;text-align:left;margin-left:0;margin-top:0;width:64.05pt;height:44.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343CC2"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Lớp</w:t>
                            </w:r>
                          </w:p>
                        </w:tc>
                        <w:tc>
                          <w:tcPr>
                            <w:tcW w:w="7230" w:type="dxa"/>
                          </w:tcPr>
                          <w:p w:rsidR="00343CC2" w:rsidRPr="00222DFA" w:rsidRDefault="00343CC2" w:rsidP="00343CC2">
                            <w:pPr>
                              <w:suppressOverlap/>
                              <w:rPr>
                                <w:rFonts w:ascii="LM Sans 10" w:hAnsi="LM Sans 10"/>
                                <w:sz w:val="18"/>
                                <w:szCs w:val="18"/>
                              </w:rPr>
                            </w:pPr>
                            <w:r>
                              <w:rPr>
                                <w:rFonts w:ascii="LM Sans 10" w:hAnsi="LM Sans 10"/>
                                <w:sz w:val="18"/>
                                <w:szCs w:val="18"/>
                              </w:rPr>
                              <w:t>Ví dụ</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erson</w:t>
                            </w:r>
                          </w:p>
                        </w:tc>
                        <w:tc>
                          <w:tcPr>
                            <w:tcW w:w="7230" w:type="dxa"/>
                          </w:tcPr>
                          <w:p w:rsidR="00343CC2" w:rsidRPr="00222DFA" w:rsidRDefault="00343CC2"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roblem</w:t>
                            </w:r>
                          </w:p>
                        </w:tc>
                        <w:tc>
                          <w:tcPr>
                            <w:tcW w:w="7230" w:type="dxa"/>
                          </w:tcPr>
                          <w:p w:rsidR="00343CC2" w:rsidRPr="00C5602F" w:rsidRDefault="00343CC2"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343CC2" w:rsidRPr="00C5602F" w:rsidRDefault="00343CC2"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Treatment</w:t>
                            </w:r>
                          </w:p>
                        </w:tc>
                        <w:tc>
                          <w:tcPr>
                            <w:tcW w:w="7230" w:type="dxa"/>
                          </w:tcPr>
                          <w:p w:rsidR="00343CC2" w:rsidRDefault="00343CC2"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343CC2" w:rsidRPr="00C5602F" w:rsidRDefault="00343CC2"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Test</w:t>
                            </w:r>
                          </w:p>
                        </w:tc>
                        <w:tc>
                          <w:tcPr>
                            <w:tcW w:w="7230" w:type="dxa"/>
                          </w:tcPr>
                          <w:p w:rsidR="00343CC2" w:rsidRDefault="00343CC2"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343CC2" w:rsidRPr="00222DFA" w:rsidRDefault="00343CC2"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343CC2" w:rsidRPr="00222DFA" w:rsidTr="00343CC2">
                        <w:trPr>
                          <w:jc w:val="center"/>
                        </w:trPr>
                        <w:tc>
                          <w:tcPr>
                            <w:tcW w:w="1134" w:type="dxa"/>
                          </w:tcPr>
                          <w:p w:rsidR="00343CC2" w:rsidRPr="00222DFA" w:rsidRDefault="00343CC2" w:rsidP="00343CC2">
                            <w:pPr>
                              <w:suppressOverlap/>
                              <w:rPr>
                                <w:rFonts w:ascii="LM Sans 10" w:hAnsi="LM Sans 10"/>
                                <w:sz w:val="18"/>
                                <w:szCs w:val="18"/>
                              </w:rPr>
                            </w:pPr>
                            <w:r>
                              <w:rPr>
                                <w:rFonts w:ascii="LM Sans 10" w:hAnsi="LM Sans 10"/>
                                <w:sz w:val="18"/>
                                <w:szCs w:val="18"/>
                              </w:rPr>
                              <w:t>Pronoun</w:t>
                            </w:r>
                          </w:p>
                        </w:tc>
                        <w:tc>
                          <w:tcPr>
                            <w:tcW w:w="7230" w:type="dxa"/>
                          </w:tcPr>
                          <w:p w:rsidR="00343CC2" w:rsidRPr="00222DFA" w:rsidRDefault="00343CC2"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343CC2" w:rsidRDefault="00343CC2" w:rsidP="00343CC2">
                      <w:pPr>
                        <w:pStyle w:val="Caption"/>
                        <w:spacing w:before="120"/>
                      </w:pPr>
                      <w:r>
                        <w:t xml:space="preserve">Bảng </w:t>
                      </w:r>
                      <w:r>
                        <w:fldChar w:fldCharType="begin"/>
                      </w:r>
                      <w:r>
                        <w:instrText xml:space="preserve"> STYLEREF 1 \s </w:instrText>
                      </w:r>
                      <w:r>
                        <w:fldChar w:fldCharType="separate"/>
                      </w:r>
                      <w:r>
                        <w:rPr>
                          <w:noProof/>
                        </w:rPr>
                        <w:t>3</w:t>
                      </w:r>
                      <w:r>
                        <w:fldChar w:fldCharType="end"/>
                      </w:r>
                      <w:r>
                        <w:t>.</w:t>
                      </w:r>
                      <w:r>
                        <w:fldChar w:fldCharType="begin"/>
                      </w:r>
                      <w:r>
                        <w:instrText xml:space="preserve"> SEQ Bảng \* ARABIC \s 1 </w:instrText>
                      </w:r>
                      <w:r>
                        <w:fldChar w:fldCharType="separate"/>
                      </w:r>
                      <w:r>
                        <w:rPr>
                          <w:noProof/>
                        </w:rPr>
                        <w:t>1</w:t>
                      </w:r>
                      <w:r>
                        <w:fldChar w:fldCharType="end"/>
                      </w:r>
                      <w:r>
                        <w:t>. Một số ví dụ về đồng tham chiếu trong BAĐT</w:t>
                      </w:r>
                    </w:p>
                  </w:txbxContent>
                </v:textbox>
                <w10:wrap type="square" anchorx="margin" anchory="margin"/>
              </v:shape>
            </w:pict>
          </mc:Fallback>
        </mc:AlternateContent>
      </w:r>
      <w:r w:rsidR="00F01F6D">
        <w:t>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4A2CE5" w:rsidRDefault="004A2CE5" w:rsidP="004A2CE5">
      <w:pPr>
        <w:pStyle w:val="Heading2"/>
      </w:pPr>
      <w:bookmarkStart w:id="18" w:name="_Toc421395468"/>
      <w:r>
        <w:lastRenderedPageBreak/>
        <w:t>Phân tích</w:t>
      </w:r>
      <w:r w:rsidR="004F79CC">
        <w:t xml:space="preserve"> các</w:t>
      </w:r>
      <w:r>
        <w:t xml:space="preserve"> thuộc tính đặc trưng</w:t>
      </w:r>
      <w:r w:rsidR="00796981">
        <w:t xml:space="preserve"> cho phân giải đồng tham chiếu</w:t>
      </w:r>
      <w:bookmarkEnd w:id="18"/>
    </w:p>
    <w:p w:rsidR="004A2CE5" w:rsidRDefault="00135160" w:rsidP="004A2CE5">
      <w:r>
        <w:t>Để sử dụng các mô hình phân loại hay gọm cụm, hệ thống phân giải đồng tham chiếu cần một tập các thuộc tính</w:t>
      </w:r>
      <w:r w:rsidR="0030250B">
        <w:t xml:space="preserve"> đặc trưng</w:t>
      </w:r>
      <w:r w:rsidR="00EF7979">
        <w:t>. Thuộc tính</w:t>
      </w:r>
      <w:r w:rsidR="000D1CF7">
        <w:t xml:space="preserve"> đặc trưng</w:t>
      </w:r>
      <w:r w:rsidR="00EF7979">
        <w:t xml:space="preserve"> là các giá trị mô tả các đặc điểm đặc trưng của một khái niệm, một cặp khái niệm hay thậm chí là một cụm các khái niệm. Tập các thuộc tính được hệ thống trích xuất từ văn bản</w:t>
      </w:r>
      <w:r w:rsidR="000E0853">
        <w:t xml:space="preserve"> lấy</w:t>
      </w:r>
      <w:r w:rsidR="00EF7979">
        <w:t xml:space="preserve"> làm đầu vào cho các mô hình học máy.</w:t>
      </w:r>
      <w:r w:rsidR="004277DC">
        <w:t xml:space="preserve"> Các thuộc tính được chia làm hai loại:</w:t>
      </w:r>
    </w:p>
    <w:p w:rsidR="004277DC" w:rsidRDefault="004277DC" w:rsidP="003328CC">
      <w:pPr>
        <w:pStyle w:val="ListParagraph"/>
        <w:numPr>
          <w:ilvl w:val="0"/>
          <w:numId w:val="18"/>
        </w:numPr>
        <w:ind w:left="993" w:hanging="426"/>
      </w:pPr>
      <w:r>
        <w:rPr>
          <w:i/>
        </w:rPr>
        <w:t xml:space="preserve">Các </w:t>
      </w:r>
      <w:r w:rsidR="00B426EA">
        <w:rPr>
          <w:i/>
        </w:rPr>
        <w:t>đặc trưng</w:t>
      </w:r>
      <w:r>
        <w:rPr>
          <w:i/>
        </w:rPr>
        <w:t xml:space="preserve"> nội tại:</w:t>
      </w:r>
      <w:r>
        <w:t xml:space="preserve"> </w:t>
      </w:r>
      <w:r w:rsidR="00B426EA">
        <w:t>là</w:t>
      </w:r>
      <w:r w:rsidR="002F0FCA">
        <w:t xml:space="preserve"> các thuộc tính đặc trưng được trích xuất từ </w:t>
      </w:r>
      <w:r w:rsidR="004A0039">
        <w:t xml:space="preserve">chính </w:t>
      </w:r>
      <w:r w:rsidR="002F0FCA">
        <w:t>bản thân các các khải niệm trong văn bản,</w:t>
      </w:r>
      <w:r w:rsidR="00B426EA">
        <w:t xml:space="preserve"> </w:t>
      </w:r>
      <w:r>
        <w:t>ví dụ như các thuộc tính về so trùng chuỗi kí tự, các thuộc tính về mặt ngữ pháp, về cú pháp hay về ngữ nghĩa.</w:t>
      </w:r>
    </w:p>
    <w:p w:rsidR="004277DC" w:rsidRDefault="004277DC" w:rsidP="003328CC">
      <w:pPr>
        <w:pStyle w:val="ListParagraph"/>
        <w:numPr>
          <w:ilvl w:val="0"/>
          <w:numId w:val="18"/>
        </w:numPr>
        <w:ind w:left="993" w:hanging="426"/>
      </w:pPr>
      <w:r>
        <w:rPr>
          <w:i/>
        </w:rPr>
        <w:t xml:space="preserve">Các </w:t>
      </w:r>
      <w:r w:rsidR="0067560A">
        <w:rPr>
          <w:i/>
        </w:rPr>
        <w:t>đặc trưng</w:t>
      </w:r>
      <w:r>
        <w:rPr>
          <w:i/>
        </w:rPr>
        <w:t xml:space="preserve"> bên ngoài:</w:t>
      </w:r>
      <w:r>
        <w:t xml:space="preserve"> là các thuộc tính</w:t>
      </w:r>
      <w:r w:rsidR="009F4E2E">
        <w:t xml:space="preserve"> đặc trưng mà cần phải được trích xuất từ một nguồn kiến thức bên ngoài, vì bản </w:t>
      </w:r>
      <w:r w:rsidR="009E0AE0">
        <w:t xml:space="preserve">các </w:t>
      </w:r>
      <w:r w:rsidR="009F4E2E">
        <w:t>thân khái niệm không cho ta biết được chúng. Một số các kiến thức nền có thể sử dụng như W</w:t>
      </w:r>
      <w:r>
        <w:t>ikipedia, WordNet, Freebase hay Yago.</w:t>
      </w:r>
    </w:p>
    <w:p w:rsidR="004277DC" w:rsidRDefault="004277DC" w:rsidP="004277DC">
      <w:r>
        <w:t>Ở phần này nhóm sẽ trình bày một cách tổng quan một số thuộc tính</w:t>
      </w:r>
      <w:r w:rsidR="00FF6111">
        <w:t xml:space="preserve"> đặc trưng</w:t>
      </w:r>
      <w:r>
        <w:t xml:space="preserve"> tiêu chuẩn được sử dụng ở các hệ thống phân giải đồng tham chiếu cho các văn bản nói chung.</w:t>
      </w:r>
      <w:r w:rsidR="0017165B">
        <w:t xml:space="preserve"> Các thuộc tính ở đây được mô tả một cách tương đối, chúng có thể được sử dụng theo các cách khác nhau ở các hệ thống khác nhau.</w:t>
      </w:r>
    </w:p>
    <w:p w:rsidR="0017165B" w:rsidRDefault="00FA6526" w:rsidP="00E47A15">
      <w:pPr>
        <w:pStyle w:val="High-levelHeading"/>
      </w:pPr>
      <w:r>
        <w:t>Đặc trưng</w:t>
      </w:r>
      <w:r w:rsidR="00E47A15">
        <w:t xml:space="preserve"> về từ ngữ</w:t>
      </w:r>
    </w:p>
    <w:p w:rsidR="00E47A15" w:rsidRDefault="00E47A15" w:rsidP="00E47A15">
      <w:pPr>
        <w:pStyle w:val="SpecialListHeader"/>
      </w:pPr>
      <w:r>
        <w:t>Trùng chuỗi hoàn toàn</w:t>
      </w:r>
    </w:p>
    <w:p w:rsidR="00E47A15" w:rsidRDefault="00E47A15" w:rsidP="00E47A15">
      <w:pPr>
        <w:pStyle w:val="SpecialListContent"/>
      </w:pPr>
      <w:r>
        <w:t>Chuỗi kí tự của hai khái niệm là như nhau. Thuộc tính này có thể được định nghĩa cho toàn bộ khái niệm hoặc chỉ cho từ đầu của khái niệm</w:t>
      </w:r>
      <w:r w:rsidR="00F255B0">
        <w:t>.</w:t>
      </w:r>
    </w:p>
    <w:p w:rsidR="00E47A15" w:rsidRDefault="00E47A15" w:rsidP="00E47A15">
      <w:pPr>
        <w:pStyle w:val="SpecialListHeader"/>
      </w:pPr>
      <w:r>
        <w:t>Trùng chuỗi con</w:t>
      </w:r>
    </w:p>
    <w:p w:rsidR="00E47A15" w:rsidRDefault="00E47A15" w:rsidP="00E47A15">
      <w:pPr>
        <w:pStyle w:val="SpecialListContent"/>
      </w:pPr>
      <w:r>
        <w:t>Một phần chuỗi kí tự của khái niệm này (có thể là phần đầu) trùng với toàn bộ khái niệm khác.</w:t>
      </w:r>
    </w:p>
    <w:p w:rsidR="00E47A15" w:rsidRDefault="00BB5E0E" w:rsidP="00E47A15">
      <w:pPr>
        <w:pStyle w:val="SpecialListHeader"/>
      </w:pPr>
      <w:r>
        <w:t>Trùng lặp từ ngữ</w:t>
      </w:r>
    </w:p>
    <w:p w:rsidR="00BB5E0E" w:rsidRDefault="00BB5E0E" w:rsidP="00BB5E0E">
      <w:pPr>
        <w:pStyle w:val="SpecialListContent"/>
      </w:pPr>
      <w:r>
        <w:t>Hai khái niệm có sự trùng lặp về ít nhất một từ trong chuỗi kí từ biểu diễn của chúng</w:t>
      </w:r>
    </w:p>
    <w:p w:rsidR="00BB5E0E" w:rsidRDefault="00BB5E0E" w:rsidP="00BB5E0E">
      <w:pPr>
        <w:pStyle w:val="SpecialListHeader"/>
      </w:pPr>
      <w:r>
        <w:t>Tên giả</w:t>
      </w:r>
    </w:p>
    <w:p w:rsidR="00BB5E0E" w:rsidRDefault="00BB5E0E" w:rsidP="00BB5E0E">
      <w:pPr>
        <w:pStyle w:val="SpecialListContent"/>
      </w:pPr>
      <w:r>
        <w:t xml:space="preserve">Khái niệm này là tên giả của khái niệm kia, ví dụ </w:t>
      </w:r>
      <w:r>
        <w:rPr>
          <w:i/>
        </w:rPr>
        <w:t>Việt Nam</w:t>
      </w:r>
      <w:r>
        <w:t xml:space="preserve"> và </w:t>
      </w:r>
      <w:r>
        <w:rPr>
          <w:i/>
        </w:rPr>
        <w:t>VN</w:t>
      </w:r>
      <w:r>
        <w:t>.</w:t>
      </w:r>
    </w:p>
    <w:p w:rsidR="00BB5E0E" w:rsidRDefault="00BB5E0E" w:rsidP="00BB5E0E">
      <w:pPr>
        <w:pStyle w:val="SpecialListHeader"/>
      </w:pPr>
      <w:r>
        <w:t>Khoảng cách Leveinstein</w:t>
      </w:r>
    </w:p>
    <w:p w:rsidR="00BB5E0E" w:rsidRDefault="00BB5E0E" w:rsidP="00BB5E0E">
      <w:pPr>
        <w:pStyle w:val="SpecialListContent"/>
      </w:pPr>
      <w:r>
        <w:t>Khoảng cách Leveinstein giữa hai khái niệm. Thuộc tính này được sử dụng cho các ngôn ngữ chứa nhiều hình thái của các từ như tiếng Anh.</w:t>
      </w:r>
    </w:p>
    <w:p w:rsidR="00BB5E0E" w:rsidRDefault="00FA6526" w:rsidP="00BB5E0E">
      <w:pPr>
        <w:pStyle w:val="High-levelHeading"/>
      </w:pPr>
      <w:r>
        <w:t>Đặc trưng</w:t>
      </w:r>
      <w:r w:rsidR="00BB5E0E">
        <w:t xml:space="preserve"> về ngữ pháp</w:t>
      </w:r>
    </w:p>
    <w:p w:rsidR="00BB5E0E" w:rsidRDefault="00923686" w:rsidP="00923686">
      <w:pPr>
        <w:pStyle w:val="SpecialListHeader"/>
      </w:pPr>
      <w:r>
        <w:t>Tính xác định</w:t>
      </w:r>
    </w:p>
    <w:p w:rsidR="00923686" w:rsidRDefault="00923686" w:rsidP="00923686">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923686" w:rsidRDefault="00923686" w:rsidP="00923686">
      <w:pPr>
        <w:pStyle w:val="SpecialListHeader"/>
      </w:pPr>
      <w:r>
        <w:t>Tính không xác định</w:t>
      </w:r>
    </w:p>
    <w:p w:rsidR="00923686" w:rsidRDefault="00923686" w:rsidP="00923686">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923686" w:rsidRDefault="00D8636F" w:rsidP="00923686">
      <w:pPr>
        <w:pStyle w:val="SpecialListHeader"/>
      </w:pPr>
      <w:r>
        <w:lastRenderedPageBreak/>
        <w:t>Cả hai đều là tên riêng</w:t>
      </w:r>
    </w:p>
    <w:p w:rsidR="00D8636F" w:rsidRDefault="00D8636F" w:rsidP="00D8636F">
      <w:pPr>
        <w:pStyle w:val="SpecialListContent"/>
      </w:pPr>
      <w:r>
        <w:t>Cả hai khái niệm đều là tên riêng.</w:t>
      </w:r>
    </w:p>
    <w:p w:rsidR="00D8636F" w:rsidRDefault="00D8636F" w:rsidP="00D8636F">
      <w:pPr>
        <w:pStyle w:val="SpecialListHeader"/>
      </w:pPr>
      <w:r>
        <w:t>Cả hai đều là đại từ</w:t>
      </w:r>
    </w:p>
    <w:p w:rsidR="00D8636F" w:rsidRDefault="00D8636F" w:rsidP="00D8636F">
      <w:pPr>
        <w:pStyle w:val="SpecialListContent"/>
      </w:pPr>
      <w:r>
        <w:t>Cả hai khái niệm đều là đại từ.</w:t>
      </w:r>
    </w:p>
    <w:p w:rsidR="00D8636F" w:rsidRDefault="00D8636F" w:rsidP="00D8636F">
      <w:pPr>
        <w:pStyle w:val="SpecialListHeader"/>
      </w:pPr>
      <w:r>
        <w:t>Quan hệ về mặt ngữ pháp</w:t>
      </w:r>
    </w:p>
    <w:p w:rsidR="00D8636F" w:rsidRDefault="00D8636F" w:rsidP="00D8636F">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D8636F" w:rsidRDefault="00D8636F" w:rsidP="00D8636F">
      <w:pPr>
        <w:pStyle w:val="SpecialListHeader"/>
      </w:pPr>
      <w:r>
        <w:t>Sự đồng thuận</w:t>
      </w:r>
    </w:p>
    <w:p w:rsidR="00D8636F" w:rsidRDefault="00D8636F" w:rsidP="00D8636F">
      <w:pPr>
        <w:pStyle w:val="SpecialListContent"/>
      </w:pPr>
      <w:r>
        <w:t>Hai khái niệm đồng thuận về số lượng hay giới tính (thường xuất hiện trong tiếng Anh).</w:t>
      </w:r>
    </w:p>
    <w:p w:rsidR="00D8636F" w:rsidRDefault="00D8636F" w:rsidP="00D8636F">
      <w:pPr>
        <w:pStyle w:val="High-levelHeading"/>
      </w:pPr>
      <w:r>
        <w:t>Đặc trưng về ngữ nghĩa</w:t>
      </w:r>
    </w:p>
    <w:p w:rsidR="00D8636F" w:rsidRDefault="00D8636F" w:rsidP="00D8636F">
      <w:pPr>
        <w:pStyle w:val="SpecialListHeader"/>
      </w:pPr>
      <w:r>
        <w:t>Lớp ngữ nghĩa</w:t>
      </w:r>
    </w:p>
    <w:p w:rsidR="00D8636F" w:rsidRDefault="00D8636F" w:rsidP="00D8636F">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D8636F" w:rsidRDefault="00D8636F" w:rsidP="00D8636F">
      <w:pPr>
        <w:pStyle w:val="SpecialListHeader"/>
      </w:pPr>
      <w:r>
        <w:t>Quan hệ ngữ nghĩa</w:t>
      </w:r>
    </w:p>
    <w:p w:rsidR="00D8636F" w:rsidRDefault="00D8636F" w:rsidP="00D8636F">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D8636F" w:rsidRDefault="00D8636F" w:rsidP="00D8636F">
      <w:pPr>
        <w:pStyle w:val="High-levelHeading"/>
      </w:pPr>
      <w:r>
        <w:t>Đặc trưng về vị trí</w:t>
      </w:r>
    </w:p>
    <w:p w:rsidR="00D8636F" w:rsidRDefault="00A10B79" w:rsidP="00A10B79">
      <w:pPr>
        <w:pStyle w:val="SpecialListHeader"/>
      </w:pPr>
      <w:r>
        <w:t>Khoảng cách câu</w:t>
      </w:r>
    </w:p>
    <w:p w:rsidR="00A10B79" w:rsidRDefault="00A10B79" w:rsidP="00A10B79">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BB5E0E" w:rsidRDefault="00A10B79" w:rsidP="00A10B79">
      <w:pPr>
        <w:pStyle w:val="SpecialListHeader"/>
      </w:pPr>
      <w:r>
        <w:t>Đồng vị ngữ</w:t>
      </w:r>
    </w:p>
    <w:p w:rsidR="00A10B79" w:rsidRDefault="00A10B79" w:rsidP="00A10B79">
      <w:pPr>
        <w:pStyle w:val="SpecialListContent"/>
      </w:pPr>
      <w:r>
        <w:t>Khái niệm sau là đồng vị ngữ của khái niệm trước.</w:t>
      </w:r>
    </w:p>
    <w:p w:rsidR="00A10B79" w:rsidRDefault="00A10B79" w:rsidP="00A10B79">
      <w:pPr>
        <w:pStyle w:val="SpecialListHeader"/>
      </w:pPr>
      <w:r>
        <w:t>Đại từ quan hệ</w:t>
      </w:r>
    </w:p>
    <w:p w:rsidR="00A10B79" w:rsidRDefault="00A10B79" w:rsidP="00A10B79">
      <w:pPr>
        <w:pStyle w:val="SpecialListContent"/>
      </w:pPr>
      <w:r>
        <w:t xml:space="preserve">Khái niệm sau là đại từ quan hệ (ví dụ </w:t>
      </w:r>
      <w:r>
        <w:rPr>
          <w:i/>
        </w:rPr>
        <w:t>which, who, whom,…</w:t>
      </w:r>
      <w:r>
        <w:t>) của khái niệm trước.</w:t>
      </w:r>
    </w:p>
    <w:p w:rsidR="006319F2" w:rsidRPr="006319F2" w:rsidRDefault="006319F2" w:rsidP="006319F2">
      <w:pPr>
        <w:spacing w:before="160"/>
      </w:pPr>
      <w:r>
        <w:t xml:space="preserve">Một số công trình nghiên cứu &lt;ref&gt;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w:t>
      </w:r>
      <w:r w:rsidR="008F3825">
        <w:t xml:space="preserve">giải quyết các vấn đề cho phạm vi </w:t>
      </w:r>
      <w:r>
        <w:t>văn bản nói chung</w:t>
      </w:r>
      <w:r w:rsidR="008F3825">
        <w:t xml:space="preserve"> còn BAĐT lại có những đặc trưng riêng của nó. Việc thiết kế và xây dựng tập thuộc tính cho các khái niệm/cặp khái niệm</w:t>
      </w:r>
      <w:r w:rsidR="00935DFF">
        <w:t xml:space="preserve"> cho hệ thống phân giải đồng tham chiế</w:t>
      </w:r>
      <w:r w:rsidR="004F6BCD">
        <w:t>u trên</w:t>
      </w:r>
      <w:r w:rsidR="00935DFF">
        <w:t xml:space="preserve"> BAĐT của nhóm</w:t>
      </w:r>
      <w:r w:rsidR="008F3825">
        <w:t xml:space="preserve"> sẽ được trình bày chi tiết ở phần sau.</w:t>
      </w:r>
    </w:p>
    <w:p w:rsidR="00FB099A" w:rsidRDefault="000B27DC" w:rsidP="00325438">
      <w:pPr>
        <w:pStyle w:val="Heading1"/>
      </w:pPr>
      <w:bookmarkStart w:id="19" w:name="_Toc421395469"/>
      <w:r>
        <w:t>Phương pháp đề xuất</w:t>
      </w:r>
      <w:bookmarkEnd w:id="19"/>
    </w:p>
    <w:p w:rsidR="00D50E39" w:rsidRPr="00D50E39" w:rsidRDefault="005F70DC" w:rsidP="005F70DC">
      <w:pPr>
        <w:pStyle w:val="Heading2"/>
      </w:pPr>
      <w:bookmarkStart w:id="20" w:name="_Toc421395470"/>
      <w:r>
        <w:t>Nội dung bài toán</w:t>
      </w:r>
      <w:bookmarkEnd w:id="2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lastRenderedPageBreak/>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1" w:name="_Toc421395471"/>
      <w:r>
        <w:t>Tổng quan quy trình</w:t>
      </w:r>
      <w:bookmarkEnd w:id="2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D07626">
        <w:t xml:space="preserve">Hình </w:t>
      </w:r>
      <w:r w:rsidR="00D07626">
        <w:rPr>
          <w:noProof/>
        </w:rPr>
        <w:t>4</w:t>
      </w:r>
      <w:r w:rsidR="00D07626">
        <w:t>.</w:t>
      </w:r>
      <w:r w:rsidR="00D07626">
        <w:rPr>
          <w:noProof/>
        </w:rPr>
        <w:t>1</w:t>
      </w:r>
      <w:r w:rsidR="00881233">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4768D6" w:rsidP="00BA1930">
      <w:r>
        <w:rPr>
          <w:noProof/>
        </w:rPr>
        <w:lastRenderedPageBreak/>
        <mc:AlternateContent>
          <mc:Choice Requires="wps">
            <w:drawing>
              <wp:anchor distT="0" distB="0" distL="114300" distR="114300" simplePos="0" relativeHeight="251674624" behindDoc="0" locked="0" layoutInCell="1" allowOverlap="1" wp14:anchorId="34101480" wp14:editId="67EF40DF">
                <wp:simplePos x="0" y="0"/>
                <wp:positionH relativeFrom="margin">
                  <wp:align>right</wp:align>
                </wp:positionH>
                <wp:positionV relativeFrom="margin">
                  <wp:align>top</wp:align>
                </wp:positionV>
                <wp:extent cx="5831205" cy="3819600"/>
                <wp:effectExtent l="0" t="0" r="0" b="9525"/>
                <wp:wrapSquare wrapText="bothSides"/>
                <wp:docPr id="42" name="Text Box 42"/>
                <wp:cNvGraphicFramePr/>
                <a:graphic xmlns:a="http://schemas.openxmlformats.org/drawingml/2006/main">
                  <a:graphicData uri="http://schemas.microsoft.com/office/word/2010/wordprocessingShape">
                    <wps:wsp>
                      <wps:cNvSpPr txBox="1"/>
                      <wps:spPr>
                        <a:xfrm>
                          <a:off x="0" y="0"/>
                          <a:ext cx="5831205" cy="3819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4768D6">
                            <w:pPr>
                              <w:jc w:val="center"/>
                            </w:pPr>
                            <w:r>
                              <w:object w:dxaOrig="6195" w:dyaOrig="5221">
                                <v:shape id="_x0000_i1025" type="#_x0000_t75" style="width:309.05pt;height:260.15pt" o:ole="">
                                  <v:imagedata r:id="rId42" o:title=""/>
                                </v:shape>
                                <o:OLEObject Type="Embed" ProgID="Visio.Drawing.15" ShapeID="_x0000_i1025" DrawAspect="Content" ObjectID="_1495224807" r:id="rId43"/>
                              </w:object>
                            </w:r>
                          </w:p>
                          <w:p w:rsidR="00286E63" w:rsidRDefault="00286E63" w:rsidP="004768D6">
                            <w:pPr>
                              <w:pStyle w:val="Caption"/>
                            </w:pPr>
                            <w:bookmarkStart w:id="22" w:name="_Ref421467355"/>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1</w:t>
                            </w:r>
                            <w:r>
                              <w:fldChar w:fldCharType="end"/>
                            </w:r>
                            <w:bookmarkEnd w:id="22"/>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 w14:anchorId="34101480" id="Text Box 42" o:spid="_x0000_s1047" type="#_x0000_t202" style="position:absolute;left:0;text-align:left;margin-left:407.95pt;margin-top:0;width:459.15pt;height:300.75pt;z-index:251674624;visibility:visible;mso-wrap-style:square;mso-width-percent:1000;mso-height-percent:0;mso-wrap-distance-left:9pt;mso-wrap-distance-top:0;mso-wrap-distance-right:9pt;mso-wrap-distance-bottom:0;mso-position-horizontal:right;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" fillcolor="white [3201]" stroked="f" strokeweight=".5pt">
                <v:textbox inset="0,0,0,0">
                  <w:txbxContent>
                    <w:p w:rsidR="00286E63" w:rsidRDefault="00286E63" w:rsidP="004768D6">
                      <w:pPr>
                        <w:jc w:val="center"/>
                      </w:pPr>
                      <w:r>
                        <w:object w:dxaOrig="6195" w:dyaOrig="5221">
                          <v:shape id="_x0000_i1025" type="#_x0000_t75" style="width:309.05pt;height:260.15pt" o:ole="">
                            <v:imagedata r:id="rId42" o:title=""/>
                          </v:shape>
                          <o:OLEObject Type="Embed" ProgID="Visio.Drawing.15" ShapeID="_x0000_i1025" DrawAspect="Content" ObjectID="_1495224807" r:id="rId44"/>
                        </w:object>
                      </w:r>
                    </w:p>
                    <w:p w:rsidR="00286E63" w:rsidRDefault="00286E63" w:rsidP="004768D6">
                      <w:pPr>
                        <w:pStyle w:val="Caption"/>
                      </w:pPr>
                      <w:bookmarkStart w:id="23" w:name="_Ref421467355"/>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1</w:t>
                      </w:r>
                      <w:r>
                        <w:fldChar w:fldCharType="end"/>
                      </w:r>
                      <w:bookmarkEnd w:id="23"/>
                      <w:r>
                        <w:t>. Quy trình huấn luyện</w:t>
                      </w:r>
                    </w:p>
                  </w:txbxContent>
                </v:textbox>
                <w10:wrap type="square" anchorx="margin" anchory="margin"/>
              </v:shape>
            </w:pict>
          </mc:Fallback>
        </mc:AlternateContent>
      </w:r>
      <w:r w:rsidR="00BA1930">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BA1930">
      <w:pPr>
        <w:rPr>
          <w:b/>
        </w:rPr>
      </w:pPr>
      <w:r>
        <w:rPr>
          <w:b/>
        </w:rPr>
        <w:t>Quy trình phân giải đồng tham chiếu</w:t>
      </w:r>
    </w:p>
    <w:p w:rsidR="00BA1930" w:rsidRDefault="00BA1930" w:rsidP="00BA1930">
      <w:r>
        <w:t>Sau khi xây dựng được hệ thống phân loại, quy trình phân giải đồng tham chiếu</w:t>
      </w:r>
      <w:r w:rsidR="00D45AC7">
        <w:t xml:space="preserve"> (</w:t>
      </w:r>
      <w:r w:rsidR="000A1F24">
        <w:fldChar w:fldCharType="begin"/>
      </w:r>
      <w:r w:rsidR="000A1F24">
        <w:instrText xml:space="preserve"> REF _Ref421467370 \h </w:instrText>
      </w:r>
      <w:r w:rsidR="000A1F24">
        <w:fldChar w:fldCharType="separate"/>
      </w:r>
      <w:r w:rsidR="00D07626">
        <w:t xml:space="preserve">Hình </w:t>
      </w:r>
      <w:r w:rsidR="00D07626">
        <w:rPr>
          <w:noProof/>
        </w:rPr>
        <w:t>4</w:t>
      </w:r>
      <w:r w:rsidR="00D07626">
        <w:t>.</w:t>
      </w:r>
      <w:r w:rsidR="00D07626">
        <w:rPr>
          <w:noProof/>
        </w:rPr>
        <w:t>2</w:t>
      </w:r>
      <w:r w:rsidR="000A1F24">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BA1930" w:rsidP="003F76AE">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AD2258" w:rsidP="00F91947">
      <w:pPr>
        <w:pStyle w:val="Heading2"/>
      </w:pPr>
      <w:bookmarkStart w:id="24" w:name="_Toc421395472"/>
      <w:r>
        <w:rPr>
          <w:noProof/>
        </w:rPr>
        <w:lastRenderedPageBreak/>
        <mc:AlternateContent>
          <mc:Choice Requires="wps">
            <w:drawing>
              <wp:anchor distT="0" distB="0" distL="114300" distR="114300" simplePos="0" relativeHeight="251675648" behindDoc="0" locked="0" layoutInCell="1" allowOverlap="1" wp14:anchorId="75B19336" wp14:editId="386971C8">
                <wp:simplePos x="0" y="0"/>
                <wp:positionH relativeFrom="margin">
                  <wp:align>right</wp:align>
                </wp:positionH>
                <wp:positionV relativeFrom="margin">
                  <wp:posOffset>0</wp:posOffset>
                </wp:positionV>
                <wp:extent cx="5805170" cy="492760"/>
                <wp:effectExtent l="0" t="0" r="5080" b="3810"/>
                <wp:wrapSquare wrapText="bothSides"/>
                <wp:docPr id="49" name="Text Box 49"/>
                <wp:cNvGraphicFramePr/>
                <a:graphic xmlns:a="http://schemas.openxmlformats.org/drawingml/2006/main">
                  <a:graphicData uri="http://schemas.microsoft.com/office/word/2010/wordprocessingShape">
                    <wps:wsp>
                      <wps:cNvSpPr txBox="1"/>
                      <wps:spPr>
                        <a:xfrm>
                          <a:off x="0" y="0"/>
                          <a:ext cx="5805577" cy="4927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86E63" w:rsidRDefault="00286E63" w:rsidP="00AD2258">
                            <w:pPr>
                              <w:keepNext/>
                              <w:jc w:val="center"/>
                            </w:pPr>
                            <w:r>
                              <w:object w:dxaOrig="8671" w:dyaOrig="5266">
                                <v:shape id="_x0000_i1026" type="#_x0000_t75" style="width:434.05pt;height:263.55pt" o:ole="">
                                  <v:imagedata r:id="rId45" o:title=""/>
                                </v:shape>
                                <o:OLEObject Type="Embed" ProgID="Visio.Drawing.15" ShapeID="_x0000_i1026" DrawAspect="Content" ObjectID="_1495224808" r:id="rId46"/>
                              </w:object>
                            </w:r>
                          </w:p>
                          <w:p w:rsidR="00286E63" w:rsidRDefault="00286E63" w:rsidP="00AD2258">
                            <w:pPr>
                              <w:pStyle w:val="Caption"/>
                            </w:pPr>
                            <w:bookmarkStart w:id="25" w:name="_Ref421467370"/>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bookmarkEnd w:id="25"/>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5B19336" id="Text Box 49" o:spid="_x0000_s1048" type="#_x0000_t202" style="position:absolute;left:0;text-align:left;margin-left:405.9pt;margin-top:0;width:457.1pt;height:38.8pt;z-index:251675648;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" fillcolor="white [3201]" stroked="f" strokeweight=".5pt">
                <v:textbox style="mso-fit-shape-to-text:t" inset="0,0,0,0">
                  <w:txbxContent>
                    <w:p w:rsidR="00286E63" w:rsidRDefault="00286E63" w:rsidP="00AD2258">
                      <w:pPr>
                        <w:keepNext/>
                        <w:jc w:val="center"/>
                      </w:pPr>
                      <w:r>
                        <w:object w:dxaOrig="8671" w:dyaOrig="5266">
                          <v:shape id="_x0000_i1026" type="#_x0000_t75" style="width:434.05pt;height:263.55pt" o:ole="">
                            <v:imagedata r:id="rId45" o:title=""/>
                          </v:shape>
                          <o:OLEObject Type="Embed" ProgID="Visio.Drawing.15" ShapeID="_x0000_i1026" DrawAspect="Content" ObjectID="_1495224808" r:id="rId47"/>
                        </w:object>
                      </w:r>
                    </w:p>
                    <w:p w:rsidR="00286E63" w:rsidRDefault="00286E63" w:rsidP="00AD2258">
                      <w:pPr>
                        <w:pStyle w:val="Caption"/>
                      </w:pPr>
                      <w:bookmarkStart w:id="26" w:name="_Ref421467370"/>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bookmarkEnd w:id="26"/>
                      <w:r>
                        <w:t>. Quy trình phân giải đồng tham chiếu</w:t>
                      </w:r>
                    </w:p>
                  </w:txbxContent>
                </v:textbox>
                <w10:wrap type="square" anchorx="margin" anchory="margin"/>
              </v:shape>
            </w:pict>
          </mc:Fallback>
        </mc:AlternateContent>
      </w:r>
      <w:r w:rsidR="00252CC9">
        <w:t>Xây dựng các cặp khái niệm</w:t>
      </w:r>
      <w:bookmarkEnd w:id="24"/>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27" w:name="_Toc421395473"/>
      <w:r>
        <w:t>Thiết kế</w:t>
      </w:r>
      <w:r w:rsidR="004210F0">
        <w:t xml:space="preserve"> tập </w:t>
      </w:r>
      <w:r>
        <w:t>thuộc tính</w:t>
      </w:r>
      <w:r w:rsidR="004A5842">
        <w:t xml:space="preserve"> đặc trưng</w:t>
      </w:r>
      <w:bookmarkEnd w:id="27"/>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5110E6">
        <w:t xml:space="preserve">&lt;Hình&gt;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CC1187" w:rsidP="002E01EE">
      <w:pPr>
        <w:pStyle w:val="High-levelHeading"/>
      </w:pPr>
      <w:r>
        <w:rPr>
          <w:noProof/>
        </w:rPr>
        <w:lastRenderedPageBreak/>
        <mc:AlternateContent>
          <mc:Choice Requires="wps">
            <w:drawing>
              <wp:anchor distT="0" distB="0" distL="114300" distR="114300" simplePos="0" relativeHeight="251676672" behindDoc="0" locked="0" layoutInCell="1" allowOverlap="1">
                <wp:simplePos x="836762" y="1009291"/>
                <wp:positionH relativeFrom="margin">
                  <wp:align>center</wp:align>
                </wp:positionH>
                <wp:positionV relativeFrom="margin">
                  <wp:align>top</wp:align>
                </wp:positionV>
                <wp:extent cx="655608" cy="5184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655608" cy="518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286E63"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Thuộc tín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Giá trị</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Giải thích</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Patient-clas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 3,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Số câu xuất hiện giữa hai khái niệm</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 3,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String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Trùng hoàn toà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Number</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Gender</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Apposition</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à đồng vị ngữ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Alia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Who</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Nếu khái niệm đứng trước là từ “who” (1), không phả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Nam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Relativ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epartment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Cả hai cùng đề cập đến bác sĩ chung (1), khô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Twin/triplet</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We</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You</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I</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Pronoun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86E63" w:rsidRDefault="00286E63" w:rsidP="00CC1187">
                            <w:pPr>
                              <w:pStyle w:val="Caption"/>
                              <w:spacing w:before="120"/>
                            </w:pPr>
                            <w:bookmarkStart w:id="28" w:name="_Ref421467628"/>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1</w:t>
                            </w:r>
                            <w:r w:rsidR="00343CC2">
                              <w:fldChar w:fldCharType="end"/>
                            </w:r>
                            <w:bookmarkEnd w:id="28"/>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0" o:spid="_x0000_s1049" type="#_x0000_t202" style="position:absolute;left:0;text-align:left;margin-left:0;margin-top:0;width:51.6pt;height:40.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"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286E63"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Thuộc tín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Giá trị</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Giải thích</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Patient-clas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 3,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Số câu xuất hiện giữa hai khái niệm</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 3,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String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Trùng hoàn toà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Khoảng cách Levenshtein giữa hai khái niệm</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Number</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Gender</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 2</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Apposition</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à đồng vị ngữ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Alias</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Who</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Nếu khái niệm đứng trước là từ “who” (1), không phả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Nam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Relativ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epartment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Doctor title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Pr>
                                <w:rFonts w:ascii="LM Sans 10" w:hAnsi="LM Sans 10"/>
                                <w:sz w:val="18"/>
                                <w:szCs w:val="18"/>
                              </w:rPr>
                              <w:t>Cả hai cùng đề cập đến bác sĩ chung (1), không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Twin/triplet</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We</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You</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I</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286E63" w:rsidRPr="001731FD" w:rsidTr="00223AE3">
                        <w:trPr>
                          <w:jc w:val="center"/>
                        </w:trPr>
                        <w:tc>
                          <w:tcPr>
                            <w:tcW w:w="2410" w:type="dxa"/>
                          </w:tcPr>
                          <w:p w:rsidR="00286E63" w:rsidRPr="001731FD" w:rsidRDefault="00286E63" w:rsidP="00CC1187">
                            <w:pPr>
                              <w:rPr>
                                <w:rFonts w:ascii="LM Sans 10" w:hAnsi="LM Sans 10"/>
                                <w:sz w:val="18"/>
                                <w:szCs w:val="18"/>
                              </w:rPr>
                            </w:pPr>
                            <w:r w:rsidRPr="001731FD">
                              <w:rPr>
                                <w:rFonts w:ascii="LM Sans 10" w:hAnsi="LM Sans 10"/>
                                <w:sz w:val="18"/>
                                <w:szCs w:val="18"/>
                              </w:rPr>
                              <w:t>Pronoun match</w:t>
                            </w:r>
                          </w:p>
                        </w:tc>
                        <w:tc>
                          <w:tcPr>
                            <w:tcW w:w="1134" w:type="dxa"/>
                          </w:tcPr>
                          <w:p w:rsidR="00286E63" w:rsidRPr="001731FD" w:rsidRDefault="00286E63" w:rsidP="00CC1187">
                            <w:pPr>
                              <w:rPr>
                                <w:rFonts w:ascii="LM Sans 10" w:hAnsi="LM Sans 10"/>
                                <w:sz w:val="18"/>
                                <w:szCs w:val="18"/>
                              </w:rPr>
                            </w:pPr>
                            <w:r w:rsidRPr="001731FD">
                              <w:rPr>
                                <w:rFonts w:ascii="LM Sans 10" w:hAnsi="LM Sans 10"/>
                                <w:sz w:val="18"/>
                                <w:szCs w:val="18"/>
                              </w:rPr>
                              <w:t>0, 1</w:t>
                            </w:r>
                          </w:p>
                        </w:tc>
                        <w:tc>
                          <w:tcPr>
                            <w:tcW w:w="4961" w:type="dxa"/>
                          </w:tcPr>
                          <w:p w:rsidR="00286E63" w:rsidRPr="001731FD" w:rsidRDefault="00286E63"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286E63" w:rsidRDefault="00286E63" w:rsidP="00CC1187">
                      <w:pPr>
                        <w:pStyle w:val="Caption"/>
                        <w:spacing w:before="120"/>
                      </w:pPr>
                      <w:bookmarkStart w:id="29" w:name="_Ref421467628"/>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1</w:t>
                      </w:r>
                      <w:r w:rsidR="00343CC2">
                        <w:fldChar w:fldCharType="end"/>
                      </w:r>
                      <w:bookmarkEnd w:id="29"/>
                      <w:r>
                        <w:t>. Tập thuộc tính của cặp hai khái niệm lớp Person</w:t>
                      </w:r>
                    </w:p>
                  </w:txbxContent>
                </v:textbox>
                <w10:wrap type="square" anchorx="margin" anchory="margin"/>
              </v:shape>
            </w:pict>
          </mc:Fallback>
        </mc:AlternateContent>
      </w:r>
      <w:r w:rsidR="00946965">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w:t>
      </w:r>
      <w:r w:rsidR="00D45AC7">
        <w:lastRenderedPageBreak/>
        <w:t>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D07626">
        <w:t xml:space="preserve">Bảng </w:t>
      </w:r>
      <w:r w:rsidR="00D07626">
        <w:rPr>
          <w:noProof/>
        </w:rPr>
        <w:t>4</w:t>
      </w:r>
      <w:r w:rsidR="00D07626">
        <w:t>.</w:t>
      </w:r>
      <w:r w:rsidR="00D07626">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31678D" w:rsidP="00093752">
      <w:pPr>
        <w:pStyle w:val="High-levelHeading"/>
      </w:pPr>
      <w:r>
        <w:rPr>
          <w:noProof/>
        </w:rPr>
        <mc:AlternateContent>
          <mc:Choice Requires="wps">
            <w:drawing>
              <wp:anchor distT="0" distB="0" distL="114300" distR="114300" simplePos="0" relativeHeight="251678720" behindDoc="0" locked="0" layoutInCell="1" allowOverlap="1" wp14:anchorId="3530C1B9" wp14:editId="2A84B5AB">
                <wp:simplePos x="0" y="0"/>
                <wp:positionH relativeFrom="margin">
                  <wp:posOffset>1023</wp:posOffset>
                </wp:positionH>
                <wp:positionV relativeFrom="margin">
                  <wp:posOffset>-2738</wp:posOffset>
                </wp:positionV>
                <wp:extent cx="5833745" cy="528574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2857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286E63"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86E63" w:rsidRPr="00D47259" w:rsidRDefault="00286E63">
                                  <w:pPr>
                                    <w:rPr>
                                      <w:rFonts w:ascii="LM Sans 10" w:hAnsi="LM Sans 10"/>
                                      <w:sz w:val="18"/>
                                      <w:szCs w:val="18"/>
                                    </w:rPr>
                                  </w:pPr>
                                  <w:r>
                                    <w:rPr>
                                      <w:rFonts w:ascii="LM Sans 10" w:hAnsi="LM Sans 10"/>
                                      <w:sz w:val="18"/>
                                      <w:szCs w:val="18"/>
                                    </w:rPr>
                                    <w:t>Thuộc tính</w:t>
                                  </w:r>
                                </w:p>
                              </w:tc>
                              <w:tc>
                                <w:tcPr>
                                  <w:tcW w:w="850" w:type="dxa"/>
                                </w:tcPr>
                                <w:p w:rsidR="00286E63" w:rsidRPr="00D47259" w:rsidRDefault="00286E63">
                                  <w:pPr>
                                    <w:rPr>
                                      <w:rFonts w:ascii="LM Sans 10" w:hAnsi="LM Sans 10"/>
                                      <w:sz w:val="18"/>
                                      <w:szCs w:val="18"/>
                                    </w:rPr>
                                  </w:pPr>
                                  <w:r>
                                    <w:rPr>
                                      <w:rFonts w:ascii="LM Sans 10" w:hAnsi="LM Sans 10"/>
                                      <w:sz w:val="18"/>
                                      <w:szCs w:val="18"/>
                                    </w:rPr>
                                    <w:t>Giá trị</w:t>
                                  </w:r>
                                </w:p>
                              </w:tc>
                              <w:tc>
                                <w:tcPr>
                                  <w:tcW w:w="5102" w:type="dxa"/>
                                </w:tcPr>
                                <w:p w:rsidR="00286E63" w:rsidRPr="00D47259" w:rsidRDefault="00286E63">
                                  <w:pPr>
                                    <w:rPr>
                                      <w:rFonts w:ascii="LM Sans 10" w:hAnsi="LM Sans 10"/>
                                      <w:sz w:val="18"/>
                                      <w:szCs w:val="18"/>
                                    </w:rPr>
                                  </w:pPr>
                                  <w:r>
                                    <w:rPr>
                                      <w:rFonts w:ascii="LM Sans 10" w:hAnsi="LM Sans 10"/>
                                      <w:sz w:val="18"/>
                                      <w:szCs w:val="18"/>
                                    </w:rPr>
                                    <w:t>Giải thích</w:t>
                                  </w:r>
                                </w:p>
                              </w:tc>
                            </w:tr>
                            <w:tr w:rsidR="00286E63" w:rsidRPr="00D47259" w:rsidTr="004E4B81">
                              <w:trPr>
                                <w:gridAfter w:val="2"/>
                                <w:wAfter w:w="5952" w:type="dxa"/>
                                <w:jc w:val="center"/>
                              </w:trPr>
                              <w:tc>
                                <w:tcPr>
                                  <w:tcW w:w="2551" w:type="dxa"/>
                                </w:tcPr>
                                <w:p w:rsidR="00286E63" w:rsidRPr="00742D6D" w:rsidRDefault="00286E63">
                                  <w:pPr>
                                    <w:rPr>
                                      <w:rFonts w:ascii="LM Sans 10" w:hAnsi="LM Sans 10"/>
                                      <w:sz w:val="18"/>
                                      <w:szCs w:val="18"/>
                                    </w:rPr>
                                  </w:pPr>
                                  <w:r w:rsidRPr="00742D6D">
                                    <w:rPr>
                                      <w:rFonts w:ascii="LM Sans 10" w:hAnsi="LM Sans 10"/>
                                      <w:sz w:val="18"/>
                                      <w:szCs w:val="18"/>
                                    </w:rPr>
                                    <w:t>Ngữ nghĩa</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pati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bệnh nhân (như mr., mr, ms., ms, yo-, y.o., y/o, year-old,…)</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octor</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742D6D">
                                  <w:pPr>
                                    <w:rPr>
                                      <w:rFonts w:ascii="LM Sans 10" w:hAnsi="LM Sans 10"/>
                                      <w:sz w:val="18"/>
                                      <w:szCs w:val="18"/>
                                    </w:rPr>
                                  </w:pPr>
                                  <w:r>
                                    <w:rPr>
                                      <w:rFonts w:ascii="LM Sans 10" w:hAnsi="LM Sans 10"/>
                                      <w:sz w:val="18"/>
                                      <w:szCs w:val="18"/>
                                    </w:rPr>
                                    <w:t>Các từ khóa về bác sĩ (dr, dr., md, m.d., m.d,…)</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chuyên ngành bác sĩ (electrophysiology,…)</w:t>
                                  </w:r>
                                </w:p>
                              </w:tc>
                            </w:tr>
                            <w:tr w:rsidR="00286E63" w:rsidRPr="00D47259" w:rsidTr="004E4B81">
                              <w:trPr>
                                <w:jc w:val="center"/>
                              </w:trPr>
                              <w:tc>
                                <w:tcPr>
                                  <w:tcW w:w="2551" w:type="dxa"/>
                                </w:tcPr>
                                <w:p w:rsidR="00286E63" w:rsidRPr="00D47259" w:rsidRDefault="00286E63"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chung về phòng ban (team, service)</w:t>
                                  </w:r>
                                </w:p>
                              </w:tc>
                            </w:tr>
                            <w:tr w:rsidR="00286E63" w:rsidRPr="00D47259" w:rsidTr="004E4B81">
                              <w:trPr>
                                <w:jc w:val="center"/>
                              </w:trPr>
                              <w:tc>
                                <w:tcPr>
                                  <w:tcW w:w="2551" w:type="dxa"/>
                                </w:tcPr>
                                <w:p w:rsidR="00286E63" w:rsidRDefault="00286E63"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86E63"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chung về bác sĩ (doctor, dict, author, pcp, attend, provider)</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relativ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người thân (wife, brother, sibling, nephew,…)</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Nam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tên riêng (các kí tự đứng đầu mỗi từ được viết hoa)</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8043BE" w:rsidRDefault="00286E63">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Thông tin về cặp sinh đôi, sinh ba (baby 1, 2, 3,…)</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Khái niệm đứng trước không phải là bệnh nhân.</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Signed information</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ó liên quan đến việc kí/xác nhận bệnh án</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evious sentence</w:t>
                                  </w:r>
                                </w:p>
                              </w:tc>
                              <w:tc>
                                <w:tcPr>
                                  <w:tcW w:w="850" w:type="dxa"/>
                                </w:tcPr>
                                <w:p w:rsidR="00286E63" w:rsidRPr="00D47259" w:rsidRDefault="00286E63">
                                  <w:pPr>
                                    <w:rPr>
                                      <w:rFonts w:ascii="LM Sans 10" w:hAnsi="LM Sans 10"/>
                                      <w:sz w:val="18"/>
                                      <w:szCs w:val="18"/>
                                    </w:rPr>
                                  </w:pP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Next sentence</w:t>
                                  </w:r>
                                </w:p>
                              </w:tc>
                              <w:tc>
                                <w:tcPr>
                                  <w:tcW w:w="850" w:type="dxa"/>
                                </w:tcPr>
                                <w:p w:rsidR="00286E63" w:rsidRPr="00D47259" w:rsidRDefault="00286E63">
                                  <w:pPr>
                                    <w:rPr>
                                      <w:rFonts w:ascii="LM Sans 10" w:hAnsi="LM Sans 10"/>
                                      <w:sz w:val="18"/>
                                      <w:szCs w:val="18"/>
                                    </w:rPr>
                                  </w:pPr>
                                </w:p>
                              </w:tc>
                              <w:tc>
                                <w:tcPr>
                                  <w:tcW w:w="5102" w:type="dxa"/>
                                </w:tcPr>
                                <w:p w:rsidR="00286E63" w:rsidRPr="00D47259" w:rsidRDefault="00286E63">
                                  <w:pPr>
                                    <w:rPr>
                                      <w:rFonts w:ascii="LM Sans 10" w:hAnsi="LM Sans 10"/>
                                      <w:sz w:val="18"/>
                                      <w:szCs w:val="18"/>
                                    </w:rPr>
                                  </w:pPr>
                                </w:p>
                              </w:tc>
                            </w:tr>
                            <w:tr w:rsidR="00286E63" w:rsidRPr="00D47259" w:rsidTr="004E4B81">
                              <w:trPr>
                                <w:gridAfter w:val="2"/>
                                <w:wAfter w:w="5952" w:type="dxa"/>
                                <w:jc w:val="center"/>
                              </w:trPr>
                              <w:tc>
                                <w:tcPr>
                                  <w:tcW w:w="2551" w:type="dxa"/>
                                </w:tcPr>
                                <w:p w:rsidR="00286E63" w:rsidRPr="00742D6D" w:rsidRDefault="00286E63">
                                  <w:pPr>
                                    <w:rPr>
                                      <w:rFonts w:ascii="LM Sans 10" w:hAnsi="LM Sans 10"/>
                                      <w:sz w:val="18"/>
                                      <w:szCs w:val="18"/>
                                    </w:rPr>
                                  </w:pPr>
                                  <w:r w:rsidRPr="00742D6D">
                                    <w:rPr>
                                      <w:rFonts w:ascii="LM Sans 10" w:hAnsi="LM Sans 10"/>
                                      <w:sz w:val="18"/>
                                      <w:szCs w:val="18"/>
                                    </w:rPr>
                                    <w:t>Ngữ pháp</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w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chúng tôi (we, us, our, ourselves)</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I</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tôi (I, my, me, myself)</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you</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bạn (you, your, yourself)</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they</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họ (they, them, their, themselves)</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he/she mos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Who</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Appositiv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8266CA">
                                  <w:pPr>
                                    <w:keepNext/>
                                    <w:rPr>
                                      <w:rFonts w:ascii="LM Sans 10" w:hAnsi="LM Sans 10"/>
                                      <w:sz w:val="18"/>
                                      <w:szCs w:val="18"/>
                                    </w:rPr>
                                  </w:pPr>
                                  <w:r>
                                    <w:rPr>
                                      <w:rFonts w:ascii="LM Sans 10" w:hAnsi="LM Sans 10"/>
                                      <w:sz w:val="18"/>
                                      <w:szCs w:val="18"/>
                                    </w:rPr>
                                    <w:t>Là đồng vị ngữ</w:t>
                                  </w:r>
                                </w:p>
                              </w:tc>
                            </w:tr>
                          </w:tbl>
                          <w:p w:rsidR="00286E63" w:rsidRPr="008266CA" w:rsidRDefault="00286E63" w:rsidP="008266CA">
                            <w:pPr>
                              <w:pStyle w:val="Caption"/>
                              <w:spacing w:before="120"/>
                            </w:pPr>
                            <w:bookmarkStart w:id="30" w:name="_Ref421480975"/>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2</w:t>
                            </w:r>
                            <w:r w:rsidR="00343CC2">
                              <w:fldChar w:fldCharType="end"/>
                            </w:r>
                            <w:bookmarkEnd w:id="30"/>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530C1B9" id="Text Box 52" o:spid="_x0000_s1050" type="#_x0000_t202" style="position:absolute;left:0;text-align:left;margin-left:.1pt;margin-top:-.2pt;width:459.35pt;height:416.2pt;z-index:25167872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286E63"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286E63" w:rsidRPr="00D47259" w:rsidRDefault="00286E63">
                            <w:pPr>
                              <w:rPr>
                                <w:rFonts w:ascii="LM Sans 10" w:hAnsi="LM Sans 10"/>
                                <w:sz w:val="18"/>
                                <w:szCs w:val="18"/>
                              </w:rPr>
                            </w:pPr>
                            <w:r>
                              <w:rPr>
                                <w:rFonts w:ascii="LM Sans 10" w:hAnsi="LM Sans 10"/>
                                <w:sz w:val="18"/>
                                <w:szCs w:val="18"/>
                              </w:rPr>
                              <w:t>Thuộc tính</w:t>
                            </w:r>
                          </w:p>
                        </w:tc>
                        <w:tc>
                          <w:tcPr>
                            <w:tcW w:w="850" w:type="dxa"/>
                          </w:tcPr>
                          <w:p w:rsidR="00286E63" w:rsidRPr="00D47259" w:rsidRDefault="00286E63">
                            <w:pPr>
                              <w:rPr>
                                <w:rFonts w:ascii="LM Sans 10" w:hAnsi="LM Sans 10"/>
                                <w:sz w:val="18"/>
                                <w:szCs w:val="18"/>
                              </w:rPr>
                            </w:pPr>
                            <w:r>
                              <w:rPr>
                                <w:rFonts w:ascii="LM Sans 10" w:hAnsi="LM Sans 10"/>
                                <w:sz w:val="18"/>
                                <w:szCs w:val="18"/>
                              </w:rPr>
                              <w:t>Giá trị</w:t>
                            </w:r>
                          </w:p>
                        </w:tc>
                        <w:tc>
                          <w:tcPr>
                            <w:tcW w:w="5102" w:type="dxa"/>
                          </w:tcPr>
                          <w:p w:rsidR="00286E63" w:rsidRPr="00D47259" w:rsidRDefault="00286E63">
                            <w:pPr>
                              <w:rPr>
                                <w:rFonts w:ascii="LM Sans 10" w:hAnsi="LM Sans 10"/>
                                <w:sz w:val="18"/>
                                <w:szCs w:val="18"/>
                              </w:rPr>
                            </w:pPr>
                            <w:r>
                              <w:rPr>
                                <w:rFonts w:ascii="LM Sans 10" w:hAnsi="LM Sans 10"/>
                                <w:sz w:val="18"/>
                                <w:szCs w:val="18"/>
                              </w:rPr>
                              <w:t>Giải thích</w:t>
                            </w:r>
                          </w:p>
                        </w:tc>
                      </w:tr>
                      <w:tr w:rsidR="00286E63" w:rsidRPr="00D47259" w:rsidTr="004E4B81">
                        <w:trPr>
                          <w:gridAfter w:val="2"/>
                          <w:wAfter w:w="5952" w:type="dxa"/>
                          <w:jc w:val="center"/>
                        </w:trPr>
                        <w:tc>
                          <w:tcPr>
                            <w:tcW w:w="2551" w:type="dxa"/>
                          </w:tcPr>
                          <w:p w:rsidR="00286E63" w:rsidRPr="00742D6D" w:rsidRDefault="00286E63">
                            <w:pPr>
                              <w:rPr>
                                <w:rFonts w:ascii="LM Sans 10" w:hAnsi="LM Sans 10"/>
                                <w:sz w:val="18"/>
                                <w:szCs w:val="18"/>
                              </w:rPr>
                            </w:pPr>
                            <w:r w:rsidRPr="00742D6D">
                              <w:rPr>
                                <w:rFonts w:ascii="LM Sans 10" w:hAnsi="LM Sans 10"/>
                                <w:sz w:val="18"/>
                                <w:szCs w:val="18"/>
                              </w:rPr>
                              <w:t>Ngữ nghĩa</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pati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bệnh nhân (như mr., mr, ms., ms, yo-, y.o., y/o, year-old,…)</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octor</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742D6D">
                            <w:pPr>
                              <w:rPr>
                                <w:rFonts w:ascii="LM Sans 10" w:hAnsi="LM Sans 10"/>
                                <w:sz w:val="18"/>
                                <w:szCs w:val="18"/>
                              </w:rPr>
                            </w:pPr>
                            <w:r>
                              <w:rPr>
                                <w:rFonts w:ascii="LM Sans 10" w:hAnsi="LM Sans 10"/>
                                <w:sz w:val="18"/>
                                <w:szCs w:val="18"/>
                              </w:rPr>
                              <w:t>Các từ khóa về bác sĩ (dr, dr., md, m.d., m.d,…)</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departm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chuyên ngành bác sĩ (electrophysiology,…)</w:t>
                            </w:r>
                          </w:p>
                        </w:tc>
                      </w:tr>
                      <w:tr w:rsidR="00286E63" w:rsidRPr="00D47259" w:rsidTr="004E4B81">
                        <w:trPr>
                          <w:jc w:val="center"/>
                        </w:trPr>
                        <w:tc>
                          <w:tcPr>
                            <w:tcW w:w="2551" w:type="dxa"/>
                          </w:tcPr>
                          <w:p w:rsidR="00286E63" w:rsidRPr="00D47259" w:rsidRDefault="00286E63"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chung về phòng ban (team, service)</w:t>
                            </w:r>
                          </w:p>
                        </w:tc>
                      </w:tr>
                      <w:tr w:rsidR="00286E63" w:rsidRPr="00D47259" w:rsidTr="004E4B81">
                        <w:trPr>
                          <w:jc w:val="center"/>
                        </w:trPr>
                        <w:tc>
                          <w:tcPr>
                            <w:tcW w:w="2551" w:type="dxa"/>
                          </w:tcPr>
                          <w:p w:rsidR="00286E63" w:rsidRDefault="00286E63"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286E63"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chung về bác sĩ (doctor, dict, author, pcp, attend, provider)</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Key word of relativ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ác từ khóa về người thân (wife, brother, sibling, nephew,…)</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Nam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tên riêng (các kí tự đứng đầu mỗi từ được viết hoa)</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8043BE" w:rsidRDefault="00286E63">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Thông tin về cặp sinh đôi, sinh ba (baby 1, 2, 3,…)</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eceded by non-patien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Khái niệm đứng trước không phải là bệnh nhân.</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Signed information</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Có liên quan đến việc kí/xác nhận bệnh án</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evious sentence</w:t>
                            </w:r>
                          </w:p>
                        </w:tc>
                        <w:tc>
                          <w:tcPr>
                            <w:tcW w:w="850" w:type="dxa"/>
                          </w:tcPr>
                          <w:p w:rsidR="00286E63" w:rsidRPr="00D47259" w:rsidRDefault="00286E63">
                            <w:pPr>
                              <w:rPr>
                                <w:rFonts w:ascii="LM Sans 10" w:hAnsi="LM Sans 10"/>
                                <w:sz w:val="18"/>
                                <w:szCs w:val="18"/>
                              </w:rPr>
                            </w:pP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Next sentence</w:t>
                            </w:r>
                          </w:p>
                        </w:tc>
                        <w:tc>
                          <w:tcPr>
                            <w:tcW w:w="850" w:type="dxa"/>
                          </w:tcPr>
                          <w:p w:rsidR="00286E63" w:rsidRPr="00D47259" w:rsidRDefault="00286E63">
                            <w:pPr>
                              <w:rPr>
                                <w:rFonts w:ascii="LM Sans 10" w:hAnsi="LM Sans 10"/>
                                <w:sz w:val="18"/>
                                <w:szCs w:val="18"/>
                              </w:rPr>
                            </w:pPr>
                          </w:p>
                        </w:tc>
                        <w:tc>
                          <w:tcPr>
                            <w:tcW w:w="5102" w:type="dxa"/>
                          </w:tcPr>
                          <w:p w:rsidR="00286E63" w:rsidRPr="00D47259" w:rsidRDefault="00286E63">
                            <w:pPr>
                              <w:rPr>
                                <w:rFonts w:ascii="LM Sans 10" w:hAnsi="LM Sans 10"/>
                                <w:sz w:val="18"/>
                                <w:szCs w:val="18"/>
                              </w:rPr>
                            </w:pPr>
                          </w:p>
                        </w:tc>
                      </w:tr>
                      <w:tr w:rsidR="00286E63" w:rsidRPr="00D47259" w:rsidTr="004E4B81">
                        <w:trPr>
                          <w:gridAfter w:val="2"/>
                          <w:wAfter w:w="5952" w:type="dxa"/>
                          <w:jc w:val="center"/>
                        </w:trPr>
                        <w:tc>
                          <w:tcPr>
                            <w:tcW w:w="2551" w:type="dxa"/>
                          </w:tcPr>
                          <w:p w:rsidR="00286E63" w:rsidRPr="00742D6D" w:rsidRDefault="00286E63">
                            <w:pPr>
                              <w:rPr>
                                <w:rFonts w:ascii="LM Sans 10" w:hAnsi="LM Sans 10"/>
                                <w:sz w:val="18"/>
                                <w:szCs w:val="18"/>
                              </w:rPr>
                            </w:pPr>
                            <w:r w:rsidRPr="00742D6D">
                              <w:rPr>
                                <w:rFonts w:ascii="LM Sans 10" w:hAnsi="LM Sans 10"/>
                                <w:sz w:val="18"/>
                                <w:szCs w:val="18"/>
                              </w:rPr>
                              <w:t>Ngữ pháp</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w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chúng tôi (we, us, our, ourselves)</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I</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tôi (I, my, me, myself)</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you</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bạn (you, your, yourself)</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they</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r>
                              <w:rPr>
                                <w:rFonts w:ascii="LM Sans 10" w:hAnsi="LM Sans 10"/>
                                <w:sz w:val="18"/>
                                <w:szCs w:val="18"/>
                              </w:rPr>
                              <w:t>Là đại từ chỉ họ (they, them, their, themselves)</w:t>
                            </w: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Pronouns he/she most</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Who</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pPr>
                              <w:rPr>
                                <w:rFonts w:ascii="LM Sans 10" w:hAnsi="LM Sans 10"/>
                                <w:sz w:val="18"/>
                                <w:szCs w:val="18"/>
                              </w:rPr>
                            </w:pPr>
                          </w:p>
                        </w:tc>
                      </w:tr>
                      <w:tr w:rsidR="00286E63" w:rsidRPr="00D47259" w:rsidTr="004E4B81">
                        <w:trPr>
                          <w:jc w:val="center"/>
                        </w:trPr>
                        <w:tc>
                          <w:tcPr>
                            <w:tcW w:w="2551" w:type="dxa"/>
                          </w:tcPr>
                          <w:p w:rsidR="00286E63" w:rsidRPr="00D47259" w:rsidRDefault="00286E63" w:rsidP="008C202C">
                            <w:pPr>
                              <w:ind w:left="278"/>
                              <w:rPr>
                                <w:rFonts w:ascii="LM Sans 10" w:hAnsi="LM Sans 10"/>
                                <w:sz w:val="18"/>
                                <w:szCs w:val="18"/>
                              </w:rPr>
                            </w:pPr>
                            <w:r>
                              <w:rPr>
                                <w:rFonts w:ascii="LM Sans 10" w:hAnsi="LM Sans 10"/>
                                <w:sz w:val="18"/>
                                <w:szCs w:val="18"/>
                              </w:rPr>
                              <w:t>Appositive</w:t>
                            </w:r>
                          </w:p>
                        </w:tc>
                        <w:tc>
                          <w:tcPr>
                            <w:tcW w:w="850" w:type="dxa"/>
                          </w:tcPr>
                          <w:p w:rsidR="00286E63" w:rsidRPr="00D47259" w:rsidRDefault="00286E63">
                            <w:pPr>
                              <w:rPr>
                                <w:rFonts w:ascii="LM Sans 10" w:hAnsi="LM Sans 10"/>
                                <w:sz w:val="18"/>
                                <w:szCs w:val="18"/>
                              </w:rPr>
                            </w:pPr>
                            <w:r>
                              <w:rPr>
                                <w:rFonts w:ascii="LM Sans 10" w:hAnsi="LM Sans 10"/>
                                <w:sz w:val="18"/>
                                <w:szCs w:val="18"/>
                              </w:rPr>
                              <w:t>0, 1</w:t>
                            </w:r>
                          </w:p>
                        </w:tc>
                        <w:tc>
                          <w:tcPr>
                            <w:tcW w:w="5102" w:type="dxa"/>
                          </w:tcPr>
                          <w:p w:rsidR="00286E63" w:rsidRPr="00D47259" w:rsidRDefault="00286E63" w:rsidP="008266CA">
                            <w:pPr>
                              <w:keepNext/>
                              <w:rPr>
                                <w:rFonts w:ascii="LM Sans 10" w:hAnsi="LM Sans 10"/>
                                <w:sz w:val="18"/>
                                <w:szCs w:val="18"/>
                              </w:rPr>
                            </w:pPr>
                            <w:r>
                              <w:rPr>
                                <w:rFonts w:ascii="LM Sans 10" w:hAnsi="LM Sans 10"/>
                                <w:sz w:val="18"/>
                                <w:szCs w:val="18"/>
                              </w:rPr>
                              <w:t>Là đồng vị ngữ</w:t>
                            </w:r>
                          </w:p>
                        </w:tc>
                      </w:tr>
                    </w:tbl>
                    <w:p w:rsidR="00286E63" w:rsidRPr="008266CA" w:rsidRDefault="00286E63" w:rsidP="008266CA">
                      <w:pPr>
                        <w:pStyle w:val="Caption"/>
                        <w:spacing w:before="120"/>
                      </w:pPr>
                      <w:bookmarkStart w:id="31" w:name="_Ref421480975"/>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2</w:t>
                      </w:r>
                      <w:r w:rsidR="00343CC2">
                        <w:fldChar w:fldCharType="end"/>
                      </w:r>
                      <w:bookmarkEnd w:id="31"/>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Thuộc tính Patient-class</w:t>
      </w:r>
    </w:p>
    <w:p w:rsidR="00093752" w:rsidRDefault="00093752" w:rsidP="00093752">
      <w:r>
        <w:t>Để xác định một khái niệm có đề cập đến bệ</w:t>
      </w:r>
      <w:r w:rsidR="00325DF7">
        <w:t>nh nhân hay không, nhóm huấn luyện mộ</w:t>
      </w:r>
      <w:r w:rsidR="00EC18AD">
        <w:t xml:space="preserve">t 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A0E77">
        <w:t xml:space="preserve">Bảng </w:t>
      </w:r>
      <w:r w:rsidR="005A0E77">
        <w:rPr>
          <w:noProof/>
        </w:rPr>
        <w:t>4</w:t>
      </w:r>
      <w:r w:rsidR="005A0E77">
        <w:t>.</w:t>
      </w:r>
      <w:r w:rsidR="005A0E77">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D07626">
        <w:t xml:space="preserve">Bảng </w:t>
      </w:r>
      <w:r w:rsidR="00D07626">
        <w:rPr>
          <w:noProof/>
        </w:rPr>
        <w:t>4</w:t>
      </w:r>
      <w:r w:rsidR="00D07626">
        <w:t>.</w:t>
      </w:r>
      <w:r w:rsidR="00D07626">
        <w:rPr>
          <w:noProof/>
        </w:rPr>
        <w:t>1</w:t>
      </w:r>
      <w:r w:rsidR="007141BA">
        <w:fldChar w:fldCharType="end"/>
      </w:r>
      <w:r>
        <w:t>.</w:t>
      </w:r>
    </w:p>
    <w:p w:rsidR="00283721" w:rsidRDefault="004B4BD1" w:rsidP="00283721">
      <w:pPr>
        <w:pStyle w:val="High-levelHeading"/>
      </w:pPr>
      <w:r>
        <w:lastRenderedPageBreak/>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DC4E4D" w:rsidP="00283721">
      <w:r>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83721"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 để giúp phân biệt các khái niệm có ngữ nghĩa hoặc vị trí thờ</w:t>
      </w:r>
      <w:r w:rsidR="00052E10">
        <w:t>i gian khác nhau.</w:t>
      </w:r>
    </w:p>
    <w:p w:rsidR="00DB4AC2" w:rsidRPr="002F3698" w:rsidRDefault="00DB4AC2" w:rsidP="00B44800">
      <w:pPr>
        <w:pStyle w:val="SpecialListHeader"/>
      </w:pPr>
      <w:r w:rsidRPr="002F3698">
        <w:t>Trích xuất các thông tin về cơ quan trên cơ thể</w:t>
      </w:r>
      <w:r w:rsidR="00E135AA">
        <w:t xml:space="preserve"> (Anatomy)</w:t>
      </w:r>
    </w:p>
    <w:p w:rsidR="00406F02" w:rsidRDefault="00DB4AC2" w:rsidP="002C0807">
      <w:pPr>
        <w:pStyle w:val="SpecialListContent"/>
      </w:pPr>
      <w:r>
        <w:t>Hai khái niệm tuy có cũng ngữ nghĩa nhưng lại được đề cập ở hai vị trí khác nhau trên cơ thể thì không đồng tham chiế</w:t>
      </w:r>
      <w:r w:rsidR="0090076F">
        <w:t>u. Ví dụ trong một hồ sơ xuất viện có chứa hai câu sau</w:t>
      </w:r>
      <w:sdt>
        <w:sdtPr>
          <w:id w:val="-266088169"/>
          <w:citation/>
        </w:sdtPr>
        <w:sdtContent>
          <w:r w:rsidR="00406F02">
            <w:fldChar w:fldCharType="begin"/>
          </w:r>
          <w:r w:rsidR="00406F02">
            <w:instrText xml:space="preserve"> CITATION XuY12 \l 1033 </w:instrText>
          </w:r>
          <w:r w:rsidR="00406F02">
            <w:fldChar w:fldCharType="separate"/>
          </w:r>
          <w:r w:rsidR="002D5A25">
            <w:rPr>
              <w:noProof/>
            </w:rPr>
            <w:t xml:space="preserve"> [</w:t>
          </w:r>
          <w:hyperlink w:anchor="XuY12" w:history="1">
            <w:r w:rsidR="002D5A25" w:rsidRPr="002D5A25">
              <w:rPr>
                <w:rStyle w:val="Heading1Char"/>
                <w:rFonts w:eastAsiaTheme="minorHAnsi" w:cstheme="minorBidi"/>
                <w:noProof/>
                <w:sz w:val="22"/>
                <w:szCs w:val="22"/>
              </w:rPr>
              <w:t>4</w:t>
            </w:r>
          </w:hyperlink>
          <w:r w:rsidR="002D5A25">
            <w:rPr>
              <w:noProof/>
            </w:rPr>
            <w:t>]</w:t>
          </w:r>
          <w:r w:rsidR="00406F02">
            <w:fldChar w:fldCharType="end"/>
          </w:r>
        </w:sdtContent>
      </w:sdt>
      <w:r w:rsidR="0090076F">
        <w:t>:</w:t>
      </w:r>
    </w:p>
    <w:p w:rsidR="00406F02" w:rsidRDefault="0090076F" w:rsidP="00406F02">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406F02" w:rsidRDefault="0090076F" w:rsidP="00406F02">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r w:rsidR="00406F02">
        <w:t>.</w:t>
      </w:r>
    </w:p>
    <w:p w:rsidR="00DB4AC2" w:rsidRDefault="00406F02" w:rsidP="002C0807">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sidR="002C0807">
        <w:rPr>
          <w:i/>
        </w:rPr>
        <w:t>subclavian v</w:t>
      </w:r>
      <w:r>
        <w:rPr>
          <w:i/>
        </w:rPr>
        <w:t>e</w:t>
      </w:r>
      <w:r w:rsidR="002C0807">
        <w:rPr>
          <w:i/>
        </w:rPr>
        <w:t>i</w:t>
      </w:r>
      <w:r>
        <w:rPr>
          <w:i/>
        </w:rPr>
        <w:t>n</w:t>
      </w:r>
      <w:r>
        <w:t xml:space="preserve"> (tĩnh mạch dưới đòn) và </w:t>
      </w:r>
      <w:r w:rsidR="002C0807">
        <w:rPr>
          <w:i/>
        </w:rPr>
        <w:t>jugular v</w:t>
      </w:r>
      <w:r>
        <w:rPr>
          <w:i/>
        </w:rPr>
        <w:t>e</w:t>
      </w:r>
      <w:r w:rsidR="002C0807">
        <w:rPr>
          <w:i/>
        </w:rPr>
        <w:t>i</w:t>
      </w:r>
      <w:r>
        <w:rPr>
          <w:i/>
        </w:rPr>
        <w:t xml:space="preserve">n </w:t>
      </w:r>
      <w:r>
        <w:t xml:space="preserve">(tĩnh mạnh cổ) nên hai khái niệm này không đồng tham chiếu với nhau. Vì thế để </w:t>
      </w:r>
      <w:r>
        <w:lastRenderedPageBreak/>
        <w:t>phân biệ</w:t>
      </w:r>
      <w:r w:rsidR="002F3698">
        <w:t>t rõ ở trường hợp này,</w:t>
      </w:r>
      <w:r w:rsidR="002D3A61">
        <w:t xml:space="preserve"> so trùng chuỗi là không đủ,</w:t>
      </w:r>
      <w:r w:rsidR="002F3698">
        <w:t xml:space="preserve"> ta cần thiết phải xác định được cơ quan trên cơ thể mà hai khái niệm được đề cập tới. Việc xác định cơ quan này có thể thực hiện bằng cách sử dụng nguồn kiến thức ngoài như UMLS.</w:t>
      </w:r>
    </w:p>
    <w:p w:rsidR="002F3698" w:rsidRDefault="002F3698" w:rsidP="002C0807">
      <w:pPr>
        <w:pStyle w:val="SpecialListHeader"/>
      </w:pPr>
      <w:r>
        <w:t xml:space="preserve">Trích xuất </w:t>
      </w:r>
      <w:r w:rsidR="004F2346">
        <w:t>thông tin về vị trí</w:t>
      </w:r>
      <w:r w:rsidR="00E135AA">
        <w:t xml:space="preserve"> (Position)</w:t>
      </w:r>
    </w:p>
    <w:p w:rsidR="004F2346" w:rsidRDefault="00354276" w:rsidP="002C0807">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w:t>
      </w:r>
      <w:r w:rsidR="003E5F76">
        <w:t xml:space="preserve">và “The patient has </w:t>
      </w:r>
      <w:r w:rsidR="003E5F76" w:rsidRPr="003E5F76">
        <w:rPr>
          <w:i/>
        </w:rPr>
        <w:t>burning sensation</w:t>
      </w:r>
      <w:r w:rsidR="003E5F76">
        <w:t xml:space="preserve"> in the </w:t>
      </w:r>
      <w:r w:rsidR="003E5F76" w:rsidRPr="00580DFA">
        <w:rPr>
          <w:u w:val="single"/>
        </w:rPr>
        <w:t>lower right leg</w:t>
      </w:r>
      <w:r w:rsidR="003E5F76">
        <w:t>”</w:t>
      </w:r>
      <w:r w:rsidR="00580DFA">
        <w:t xml:space="preserve">. Mặc dù cùng một triệu chứng là </w:t>
      </w:r>
      <w:r w:rsidR="00580DFA">
        <w:softHyphen/>
      </w:r>
      <w:r w:rsidR="00580DFA">
        <w:rPr>
          <w:i/>
        </w:rPr>
        <w:t>burning sensation</w:t>
      </w:r>
      <w:r w:rsidR="00580DFA">
        <w:t xml:space="preserve"> (cảm giác rát) nhưng nó lại xuất hiện ở hai cơ quan khác nhau là </w:t>
      </w:r>
      <w:r w:rsidR="00580DFA" w:rsidRPr="00580DFA">
        <w:rPr>
          <w:i/>
        </w:rPr>
        <w:t>upper left leg</w:t>
      </w:r>
      <w:r w:rsidR="00580DFA">
        <w:t xml:space="preserve"> (phía trên chân trái) và </w:t>
      </w:r>
      <w:r w:rsidR="00580DFA">
        <w:rPr>
          <w:i/>
        </w:rPr>
        <w:t>lower right leg</w:t>
      </w:r>
      <w:r w:rsidR="00580DFA">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A06433" w:rsidP="002944C2">
      <w:pPr>
        <w:pStyle w:val="SpecialListHeader"/>
      </w:pPr>
      <w:r>
        <w:rPr>
          <w:noProof/>
        </w:rPr>
        <w:lastRenderedPageBreak/>
        <mc:AlternateContent>
          <mc:Choice Requires="wps">
            <w:drawing>
              <wp:anchor distT="0" distB="0" distL="114300" distR="114300" simplePos="0" relativeHeight="251679744" behindDoc="0" locked="0" layoutInCell="1" allowOverlap="1" wp14:anchorId="6855F380" wp14:editId="446B64C5">
                <wp:simplePos x="0" y="0"/>
                <wp:positionH relativeFrom="margin">
                  <wp:posOffset>-1633</wp:posOffset>
                </wp:positionH>
                <wp:positionV relativeFrom="margin">
                  <wp:posOffset>-2738</wp:posOffset>
                </wp:positionV>
                <wp:extent cx="5819140" cy="7853045"/>
                <wp:effectExtent l="0" t="0" r="0" b="42545"/>
                <wp:wrapSquare wrapText="bothSides"/>
                <wp:docPr id="53" name="Text Box 53"/>
                <wp:cNvGraphicFramePr/>
                <a:graphic xmlns:a="http://schemas.openxmlformats.org/drawingml/2006/main">
                  <a:graphicData uri="http://schemas.microsoft.com/office/word/2010/wordprocessingShape">
                    <wps:wsp>
                      <wps:cNvSpPr txBox="1"/>
                      <wps:spPr>
                        <a:xfrm>
                          <a:off x="0" y="0"/>
                          <a:ext cx="5819140" cy="7853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551"/>
                              <w:gridCol w:w="1134"/>
                              <w:gridCol w:w="5102"/>
                            </w:tblGrid>
                            <w:tr w:rsidR="00A06433" w:rsidRPr="00A06433" w:rsidTr="0036455A">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A06433" w:rsidRPr="00A06433" w:rsidRDefault="0036455A">
                                  <w:pPr>
                                    <w:rPr>
                                      <w:rFonts w:ascii="LM Sans 10" w:hAnsi="LM Sans 10"/>
                                      <w:sz w:val="18"/>
                                      <w:szCs w:val="18"/>
                                    </w:rPr>
                                  </w:pPr>
                                  <w:r>
                                    <w:rPr>
                                      <w:rFonts w:ascii="LM Sans 10" w:hAnsi="LM Sans 10"/>
                                      <w:sz w:val="18"/>
                                      <w:szCs w:val="18"/>
                                    </w:rPr>
                                    <w:t>Thuộc tính</w:t>
                                  </w:r>
                                </w:p>
                              </w:tc>
                              <w:tc>
                                <w:tcPr>
                                  <w:tcW w:w="1134" w:type="dxa"/>
                                </w:tcPr>
                                <w:p w:rsidR="00A06433" w:rsidRPr="00A06433" w:rsidRDefault="0036455A">
                                  <w:pPr>
                                    <w:rPr>
                                      <w:rFonts w:ascii="LM Sans 10" w:hAnsi="LM Sans 10"/>
                                      <w:sz w:val="18"/>
                                      <w:szCs w:val="18"/>
                                    </w:rPr>
                                  </w:pPr>
                                  <w:r>
                                    <w:rPr>
                                      <w:rFonts w:ascii="LM Sans 10" w:hAnsi="LM Sans 10"/>
                                      <w:sz w:val="18"/>
                                      <w:szCs w:val="18"/>
                                    </w:rPr>
                                    <w:t>Giá trị</w:t>
                                  </w:r>
                                </w:p>
                              </w:tc>
                              <w:tc>
                                <w:tcPr>
                                  <w:tcW w:w="5102" w:type="dxa"/>
                                </w:tcPr>
                                <w:p w:rsidR="00A06433" w:rsidRPr="00A06433" w:rsidRDefault="0036455A">
                                  <w:pPr>
                                    <w:rPr>
                                      <w:rFonts w:ascii="LM Sans 10" w:hAnsi="LM Sans 10"/>
                                      <w:sz w:val="18"/>
                                      <w:szCs w:val="18"/>
                                    </w:rPr>
                                  </w:pPr>
                                  <w:r>
                                    <w:rPr>
                                      <w:rFonts w:ascii="LM Sans 10" w:hAnsi="LM Sans 10"/>
                                      <w:sz w:val="18"/>
                                      <w:szCs w:val="18"/>
                                    </w:rPr>
                                    <w:t>Giải thích</w:t>
                                  </w:r>
                                </w:p>
                              </w:tc>
                            </w:tr>
                            <w:tr w:rsidR="00A06433" w:rsidRPr="00A06433" w:rsidTr="0036455A">
                              <w:trPr>
                                <w:jc w:val="center"/>
                              </w:trPr>
                              <w:tc>
                                <w:tcPr>
                                  <w:tcW w:w="2551" w:type="dxa"/>
                                </w:tcPr>
                                <w:p w:rsidR="00A06433" w:rsidRPr="00A06433" w:rsidRDefault="0036455A">
                                  <w:pPr>
                                    <w:rPr>
                                      <w:rFonts w:ascii="LM Sans 10" w:hAnsi="LM Sans 10"/>
                                      <w:sz w:val="18"/>
                                      <w:szCs w:val="18"/>
                                    </w:rPr>
                                  </w:pPr>
                                  <w:r>
                                    <w:rPr>
                                      <w:rFonts w:ascii="LM Sans 10" w:hAnsi="LM Sans 10"/>
                                      <w:sz w:val="18"/>
                                      <w:szCs w:val="18"/>
                                    </w:rPr>
                                    <w:t>Kiến thức nền</w:t>
                                  </w: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bookmarkStart w:id="32" w:name="_GoBack"/>
                                  <w:bookmarkEnd w:id="32"/>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bl>
                          <w:p w:rsidR="007552E8" w:rsidRDefault="007552E8"/>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855F380" id="Text Box 53" o:spid="_x0000_s1051" type="#_x0000_t202" style="position:absolute;left:0;text-align:left;margin-left:-.15pt;margin-top:-.2pt;width:458.2pt;height:618.35pt;z-index:25167974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551"/>
                        <w:gridCol w:w="1134"/>
                        <w:gridCol w:w="5102"/>
                      </w:tblGrid>
                      <w:tr w:rsidR="00A06433" w:rsidRPr="00A06433" w:rsidTr="0036455A">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A06433" w:rsidRPr="00A06433" w:rsidRDefault="0036455A">
                            <w:pPr>
                              <w:rPr>
                                <w:rFonts w:ascii="LM Sans 10" w:hAnsi="LM Sans 10"/>
                                <w:sz w:val="18"/>
                                <w:szCs w:val="18"/>
                              </w:rPr>
                            </w:pPr>
                            <w:r>
                              <w:rPr>
                                <w:rFonts w:ascii="LM Sans 10" w:hAnsi="LM Sans 10"/>
                                <w:sz w:val="18"/>
                                <w:szCs w:val="18"/>
                              </w:rPr>
                              <w:t>Thuộc tính</w:t>
                            </w:r>
                          </w:p>
                        </w:tc>
                        <w:tc>
                          <w:tcPr>
                            <w:tcW w:w="1134" w:type="dxa"/>
                          </w:tcPr>
                          <w:p w:rsidR="00A06433" w:rsidRPr="00A06433" w:rsidRDefault="0036455A">
                            <w:pPr>
                              <w:rPr>
                                <w:rFonts w:ascii="LM Sans 10" w:hAnsi="LM Sans 10"/>
                                <w:sz w:val="18"/>
                                <w:szCs w:val="18"/>
                              </w:rPr>
                            </w:pPr>
                            <w:r>
                              <w:rPr>
                                <w:rFonts w:ascii="LM Sans 10" w:hAnsi="LM Sans 10"/>
                                <w:sz w:val="18"/>
                                <w:szCs w:val="18"/>
                              </w:rPr>
                              <w:t>Giá trị</w:t>
                            </w:r>
                          </w:p>
                        </w:tc>
                        <w:tc>
                          <w:tcPr>
                            <w:tcW w:w="5102" w:type="dxa"/>
                          </w:tcPr>
                          <w:p w:rsidR="00A06433" w:rsidRPr="00A06433" w:rsidRDefault="0036455A">
                            <w:pPr>
                              <w:rPr>
                                <w:rFonts w:ascii="LM Sans 10" w:hAnsi="LM Sans 10"/>
                                <w:sz w:val="18"/>
                                <w:szCs w:val="18"/>
                              </w:rPr>
                            </w:pPr>
                            <w:r>
                              <w:rPr>
                                <w:rFonts w:ascii="LM Sans 10" w:hAnsi="LM Sans 10"/>
                                <w:sz w:val="18"/>
                                <w:szCs w:val="18"/>
                              </w:rPr>
                              <w:t>Giải thích</w:t>
                            </w:r>
                          </w:p>
                        </w:tc>
                      </w:tr>
                      <w:tr w:rsidR="00A06433" w:rsidRPr="00A06433" w:rsidTr="0036455A">
                        <w:trPr>
                          <w:jc w:val="center"/>
                        </w:trPr>
                        <w:tc>
                          <w:tcPr>
                            <w:tcW w:w="2551" w:type="dxa"/>
                          </w:tcPr>
                          <w:p w:rsidR="00A06433" w:rsidRPr="00A06433" w:rsidRDefault="0036455A">
                            <w:pPr>
                              <w:rPr>
                                <w:rFonts w:ascii="LM Sans 10" w:hAnsi="LM Sans 10"/>
                                <w:sz w:val="18"/>
                                <w:szCs w:val="18"/>
                              </w:rPr>
                            </w:pPr>
                            <w:r>
                              <w:rPr>
                                <w:rFonts w:ascii="LM Sans 10" w:hAnsi="LM Sans 10"/>
                                <w:sz w:val="18"/>
                                <w:szCs w:val="18"/>
                              </w:rPr>
                              <w:t>Kiến thức nền</w:t>
                            </w: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bookmarkStart w:id="33" w:name="_GoBack"/>
                            <w:bookmarkEnd w:id="33"/>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r w:rsidR="00A06433" w:rsidRPr="00A06433" w:rsidTr="0036455A">
                        <w:trPr>
                          <w:jc w:val="center"/>
                        </w:trPr>
                        <w:tc>
                          <w:tcPr>
                            <w:tcW w:w="2551" w:type="dxa"/>
                          </w:tcPr>
                          <w:p w:rsidR="00A06433" w:rsidRPr="00A06433" w:rsidRDefault="00A06433">
                            <w:pPr>
                              <w:rPr>
                                <w:rFonts w:ascii="LM Sans 10" w:hAnsi="LM Sans 10"/>
                                <w:sz w:val="18"/>
                                <w:szCs w:val="18"/>
                              </w:rPr>
                            </w:pPr>
                          </w:p>
                        </w:tc>
                        <w:tc>
                          <w:tcPr>
                            <w:tcW w:w="1134" w:type="dxa"/>
                          </w:tcPr>
                          <w:p w:rsidR="00A06433" w:rsidRPr="00A06433" w:rsidRDefault="00A06433">
                            <w:pPr>
                              <w:rPr>
                                <w:rFonts w:ascii="LM Sans 10" w:hAnsi="LM Sans 10"/>
                                <w:sz w:val="18"/>
                                <w:szCs w:val="18"/>
                              </w:rPr>
                            </w:pPr>
                          </w:p>
                        </w:tc>
                        <w:tc>
                          <w:tcPr>
                            <w:tcW w:w="5102" w:type="dxa"/>
                          </w:tcPr>
                          <w:p w:rsidR="00A06433" w:rsidRPr="00A06433" w:rsidRDefault="00A06433">
                            <w:pPr>
                              <w:rPr>
                                <w:rFonts w:ascii="LM Sans 10" w:hAnsi="LM Sans 10"/>
                                <w:sz w:val="18"/>
                                <w:szCs w:val="18"/>
                              </w:rPr>
                            </w:pPr>
                          </w:p>
                        </w:tc>
                      </w:tr>
                    </w:tbl>
                    <w:p w:rsidR="007552E8" w:rsidRDefault="007552E8"/>
                  </w:txbxContent>
                </v:textbox>
                <w10:wrap type="square" anchorx="margin" anchory="margin"/>
              </v:shape>
            </w:pict>
          </mc:Fallback>
        </mc:AlternateContent>
      </w:r>
      <w:r w:rsidR="002944C2">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lastRenderedPageBreak/>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t>Từ các thông tin về ngữ cảnh trên cùng với các thuộc tính đặc trưng về mặt ngữ pháp, nhóm tổng kết tập các thuộc tính dùng cho phân giải đồng tham chiếu ở lớp Problem/Treatment/Test ở &lt;Bảng&gt;.</w:t>
      </w:r>
    </w:p>
    <w:p w:rsidR="00DF1A26" w:rsidRDefault="00697334" w:rsidP="00EA3700">
      <w:pPr>
        <w:pStyle w:val="High-levelHeading"/>
      </w:pPr>
      <w:r>
        <w:t>Đặc trưng l</w:t>
      </w:r>
      <w:r w:rsidR="00DF1A26">
        <w:t>ớp Pronoun</w:t>
      </w:r>
    </w:p>
    <w:p w:rsidR="00D22368" w:rsidRPr="00D22368" w:rsidRDefault="00D22368" w:rsidP="00D22368">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w:t>
      </w:r>
      <w:r w:rsidR="005F3E98">
        <w:t>hai</w:t>
      </w:r>
      <w:r>
        <w:t xml:space="preserve">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cho các văn bản nói chung. Đối với các lớp Person và Problem/Treatment/Test, </w:t>
      </w:r>
      <w:r w:rsidR="001D6D0E">
        <w:t>một</w:t>
      </w:r>
      <w:r>
        <w:t xml:space="preserve"> cặ</w:t>
      </w:r>
      <w:r w:rsidR="00785A21">
        <w:t>p hai</w:t>
      </w:r>
      <w:r>
        <w:t xml:space="preserve"> khái niệm đượ</w:t>
      </w:r>
      <w:r w:rsidR="00C96F55">
        <w:t>c xem xét cùng một</w:t>
      </w:r>
      <w:r>
        <w:t xml:space="preserve"> lúc, trong khi đó với lớ</w:t>
      </w:r>
      <w:r w:rsidR="00C96F55">
        <w:t>p Pronoun, một lần chỉ có một</w:t>
      </w:r>
      <w:r>
        <w:t xml:space="preserve"> khái niệm được xem xét.</w:t>
      </w:r>
    </w:p>
    <w:p w:rsidR="005A2B73" w:rsidRDefault="005A2B73" w:rsidP="000E2A6F">
      <w:bookmarkStart w:id="34"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016926" w:rsidRDefault="00316F3D" w:rsidP="00016926">
      <w:pPr>
        <w:pStyle w:val="Heading2"/>
      </w:pPr>
      <w:bookmarkStart w:id="35" w:name="_Toc420004841"/>
      <w:bookmarkStart w:id="36" w:name="_Toc421395474"/>
      <w:bookmarkEnd w:id="34"/>
      <w:r>
        <w:t>Xây dựng các cụm khái niệm đồng tham chiếu</w:t>
      </w:r>
      <w:bookmarkEnd w:id="36"/>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A06433" w:rsidP="00E750D7">
      <w:r>
        <w:rPr>
          <w:noProof/>
        </w:rPr>
        <w:lastRenderedPageBreak/>
        <mc:AlternateContent>
          <mc:Choice Requires="wps">
            <w:drawing>
              <wp:anchor distT="0" distB="0" distL="114300" distR="114300" simplePos="0" relativeHeight="251677696" behindDoc="0" locked="0" layoutInCell="1" allowOverlap="1" wp14:anchorId="7AA89076" wp14:editId="2FBAF8B4">
                <wp:simplePos x="0" y="0"/>
                <wp:positionH relativeFrom="margin">
                  <wp:posOffset>-1633</wp:posOffset>
                </wp:positionH>
                <wp:positionV relativeFrom="margin">
                  <wp:posOffset>-2738</wp:posOffset>
                </wp:positionV>
                <wp:extent cx="5833745" cy="3427730"/>
                <wp:effectExtent l="0" t="0" r="0" b="2032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4277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286E63"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Thuộc tính</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Giá trị</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Giải thích</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3,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3,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Sentence distanc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Khoảng cách giữa 2 câu chứ 2 khái niệm</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Pronou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1,2,…1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Part of speech</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DT, WDT, PRP</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86E63" w:rsidRPr="00340979" w:rsidRDefault="00286E63" w:rsidP="00B517DA">
                                  <w:pPr>
                                    <w:rPr>
                                      <w:rFonts w:ascii="LM Sans 10" w:hAnsi="LM Sans 10"/>
                                      <w:sz w:val="18"/>
                                      <w:szCs w:val="18"/>
                                    </w:rPr>
                                  </w:pP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286E63" w:rsidRDefault="00286E63" w:rsidP="00B517DA">
                            <w:pPr>
                              <w:pStyle w:val="Caption"/>
                              <w:spacing w:before="120"/>
                            </w:pPr>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3</w:t>
                            </w:r>
                            <w:r w:rsidR="00343CC2">
                              <w:fldChar w:fldCharType="end"/>
                            </w:r>
                            <w:r>
                              <w:t>. Tập thuộc tính cho một khái niệm lớp Prono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AA89076" id="Text Box 51" o:spid="_x0000_s1052" type="#_x0000_t202" style="position:absolute;left:0;text-align:left;margin-left:-.15pt;margin-top:-.2pt;width:459.35pt;height:269.9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" fillcolor="white [3201]" stroked="f" strokeweight=".5pt">
                <v:textbox style="mso-fit-shape-to-text:t">
                  <w:txbxContent>
                    <w:tbl>
                      <w:tblPr>
                        <w:tblStyle w:val="Scientific1"/>
                        <w:tblW w:w="8504" w:type="dxa"/>
                        <w:jc w:val="center"/>
                        <w:tblLook w:val="04A0" w:firstRow="1" w:lastRow="0" w:firstColumn="1" w:lastColumn="0" w:noHBand="0" w:noVBand="1"/>
                      </w:tblPr>
                      <w:tblGrid>
                        <w:gridCol w:w="2409"/>
                        <w:gridCol w:w="1134"/>
                        <w:gridCol w:w="4961"/>
                      </w:tblGrid>
                      <w:tr w:rsidR="00286E63"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Thuộc tính</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Giá trị</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Giải thích</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3,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 3, 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Sentence distance</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Khoảng cách giữa 2 câu chứ 2 khái niệm</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Pronou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1,2,…14</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Part of speech</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 2</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DT, WDT, PRP</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286E63" w:rsidRPr="00340979" w:rsidRDefault="00286E63" w:rsidP="00B517DA">
                            <w:pPr>
                              <w:rPr>
                                <w:rFonts w:ascii="LM Sans 10" w:hAnsi="LM Sans 10"/>
                                <w:sz w:val="18"/>
                                <w:szCs w:val="18"/>
                              </w:rPr>
                            </w:pP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286E63" w:rsidRPr="00340979" w:rsidTr="00223AE3">
                        <w:trPr>
                          <w:jc w:val="center"/>
                        </w:trPr>
                        <w:tc>
                          <w:tcPr>
                            <w:tcW w:w="2409" w:type="dxa"/>
                          </w:tcPr>
                          <w:p w:rsidR="00286E63" w:rsidRPr="00340979" w:rsidRDefault="00286E63"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286E63" w:rsidRPr="00340979" w:rsidRDefault="00286E63" w:rsidP="00B517DA">
                            <w:pPr>
                              <w:rPr>
                                <w:rFonts w:ascii="LM Sans 10" w:hAnsi="LM Sans 10"/>
                                <w:sz w:val="18"/>
                                <w:szCs w:val="18"/>
                              </w:rPr>
                            </w:pPr>
                            <w:r w:rsidRPr="00340979">
                              <w:rPr>
                                <w:rFonts w:ascii="LM Sans 10" w:hAnsi="LM Sans 10"/>
                                <w:sz w:val="18"/>
                                <w:szCs w:val="18"/>
                              </w:rPr>
                              <w:t>0, 1</w:t>
                            </w:r>
                          </w:p>
                        </w:tc>
                        <w:tc>
                          <w:tcPr>
                            <w:tcW w:w="4961" w:type="dxa"/>
                          </w:tcPr>
                          <w:p w:rsidR="00286E63" w:rsidRPr="00340979" w:rsidRDefault="00286E63"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286E63" w:rsidRDefault="00286E63" w:rsidP="00B517DA">
                      <w:pPr>
                        <w:pStyle w:val="Caption"/>
                        <w:spacing w:before="120"/>
                      </w:pPr>
                      <w:r>
                        <w:t xml:space="preserve">Bảng </w:t>
                      </w:r>
                      <w:r w:rsidR="00343CC2">
                        <w:fldChar w:fldCharType="begin"/>
                      </w:r>
                      <w:r w:rsidR="00343CC2">
                        <w:instrText xml:space="preserve"> STYLEREF 1 \s </w:instrText>
                      </w:r>
                      <w:r w:rsidR="00343CC2">
                        <w:fldChar w:fldCharType="separate"/>
                      </w:r>
                      <w:r w:rsidR="00343CC2">
                        <w:rPr>
                          <w:noProof/>
                        </w:rPr>
                        <w:t>4</w:t>
                      </w:r>
                      <w:r w:rsidR="00343CC2">
                        <w:fldChar w:fldCharType="end"/>
                      </w:r>
                      <w:r w:rsidR="00343CC2">
                        <w:t>.</w:t>
                      </w:r>
                      <w:r w:rsidR="00343CC2">
                        <w:fldChar w:fldCharType="begin"/>
                      </w:r>
                      <w:r w:rsidR="00343CC2">
                        <w:instrText xml:space="preserve"> SEQ Bảng \* ARABIC \s 1 </w:instrText>
                      </w:r>
                      <w:r w:rsidR="00343CC2">
                        <w:fldChar w:fldCharType="separate"/>
                      </w:r>
                      <w:r w:rsidR="00343CC2">
                        <w:rPr>
                          <w:noProof/>
                        </w:rPr>
                        <w:t>3</w:t>
                      </w:r>
                      <w:r w:rsidR="00343CC2">
                        <w:fldChar w:fldCharType="end"/>
                      </w:r>
                      <w:r>
                        <w:t>. Tập thuộc tính cho một khái niệm lớp Pronoun</w:t>
                      </w:r>
                    </w:p>
                  </w:txbxContent>
                </v:textbox>
                <w10:wrap type="square" anchorx="margin" anchory="margin"/>
              </v:shape>
            </w:pict>
          </mc:Fallback>
        </mc:AlternateContent>
      </w:r>
      <w:r w:rsidR="000B2471">
        <w:t>Có hai giải thuật gom cụm được đề xu</w:t>
      </w:r>
      <w:r w:rsidR="00566426">
        <w:t>ất</w:t>
      </w:r>
      <w:r w:rsidR="000B2471">
        <w:t xml:space="preserve">: </w:t>
      </w:r>
      <w:r w:rsidR="000B2471">
        <w:rPr>
          <w:i/>
        </w:rPr>
        <w:t xml:space="preserve">gom cụm gần nhất trước </w:t>
      </w:r>
      <w:r w:rsidR="000B2471">
        <w:t xml:space="preserve">và </w:t>
      </w:r>
      <w:r w:rsidR="000B2471">
        <w:rPr>
          <w:i/>
        </w:rPr>
        <w:t>gom cụm tốt nhất trước</w:t>
      </w:r>
      <w:r w:rsidR="000B2471">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Content>
          <w:r w:rsidR="0070183B">
            <w:fldChar w:fldCharType="begin"/>
          </w:r>
          <w:r w:rsidR="0070183B">
            <w:instrText xml:space="preserve"> CITATION NgV02 \l 1033 </w:instrText>
          </w:r>
          <w:r w:rsidR="0070183B">
            <w:fldChar w:fldCharType="separate"/>
          </w:r>
          <w:r w:rsidR="002D5A25">
            <w:rPr>
              <w:noProof/>
            </w:rPr>
            <w:t xml:space="preserve"> [</w:t>
          </w:r>
          <w:hyperlink w:anchor="NgV02" w:history="1">
            <w:r w:rsidR="002D5A25" w:rsidRPr="002D5A25">
              <w:rPr>
                <w:rStyle w:val="Heading1Char"/>
                <w:rFonts w:eastAsiaTheme="minorHAnsi" w:cstheme="minorBidi"/>
                <w:noProof/>
                <w:sz w:val="22"/>
                <w:szCs w:val="22"/>
              </w:rPr>
              <w:t>11</w:t>
            </w:r>
          </w:hyperlink>
          <w:r w:rsidR="002D5A25">
            <w:rPr>
              <w:noProof/>
            </w:rPr>
            <w:t>]</w:t>
          </w:r>
          <w:r w:rsidR="0070183B">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A6FA7"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325438">
      <w:pPr>
        <w:pStyle w:val="Heading1"/>
      </w:pPr>
      <w:bookmarkStart w:id="37" w:name="_Toc421395475"/>
      <w:r>
        <w:lastRenderedPageBreak/>
        <w:t>T</w:t>
      </w:r>
      <w:r w:rsidR="009A1CB0">
        <w:t xml:space="preserve">hí nghiệm </w:t>
      </w:r>
      <w:r>
        <w:t>đánh giá</w:t>
      </w:r>
      <w:bookmarkEnd w:id="35"/>
      <w:bookmarkEnd w:id="37"/>
    </w:p>
    <w:p w:rsidR="00803D99" w:rsidRPr="00E13D29" w:rsidRDefault="00803D99" w:rsidP="00E13D29">
      <w:pPr>
        <w:pStyle w:val="Heading2"/>
      </w:pPr>
      <w:bookmarkStart w:id="38" w:name="_Toc420004842"/>
      <w:bookmarkStart w:id="39" w:name="_Toc421395476"/>
      <w:r>
        <w:t>Tập dữ liệu</w:t>
      </w:r>
      <w:bookmarkEnd w:id="38"/>
      <w:bookmarkEnd w:id="39"/>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0" w:name="_Toc420004843"/>
      <w:bookmarkStart w:id="41" w:name="_Toc421395477"/>
      <w:r>
        <w:t>Phương pháp đánh giá</w:t>
      </w:r>
      <w:bookmarkEnd w:id="40"/>
      <w:bookmarkEnd w:id="41"/>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EA3700" w:rsidRDefault="00EA3700" w:rsidP="00EA3700">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572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4572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9B4AFB" w:rsidP="00325438">
      <w:pPr>
        <w:pStyle w:val="Heading1"/>
      </w:pPr>
      <w:r>
        <w:t>Tổng kết</w:t>
      </w:r>
    </w:p>
    <w:p w:rsidR="003858AD" w:rsidRDefault="003858AD" w:rsidP="003858AD">
      <w:r>
        <w:t>Trong giai đoạn thực tập tốt nghiệp vừa qua, nhóm đã thực hiện được:</w:t>
      </w:r>
    </w:p>
    <w:p w:rsidR="003858AD" w:rsidRDefault="003858AD" w:rsidP="003328CC">
      <w:pPr>
        <w:pStyle w:val="ListParagraph"/>
        <w:numPr>
          <w:ilvl w:val="0"/>
          <w:numId w:val="3"/>
        </w:numPr>
      </w:pPr>
      <w:r>
        <w:t>Tìm hiểu khái quát về bệnh án điện tử</w:t>
      </w:r>
      <w:r w:rsidR="0081415F">
        <w:t>.</w:t>
      </w:r>
    </w:p>
    <w:p w:rsidR="003858AD" w:rsidRDefault="003858AD" w:rsidP="003328CC">
      <w:pPr>
        <w:pStyle w:val="ListParagraph"/>
        <w:numPr>
          <w:ilvl w:val="0"/>
          <w:numId w:val="3"/>
        </w:numPr>
      </w:pPr>
      <w:r>
        <w:t>Tìm hiểu về các hướng nghiên cứu và bài toán hiện có trong bệnh án điện tử</w:t>
      </w:r>
      <w:r w:rsidR="0081415F">
        <w:t>.</w:t>
      </w:r>
    </w:p>
    <w:p w:rsidR="003858AD" w:rsidRDefault="003858AD" w:rsidP="003328CC">
      <w:pPr>
        <w:pStyle w:val="ListParagraph"/>
        <w:numPr>
          <w:ilvl w:val="0"/>
          <w:numId w:val="3"/>
        </w:numPr>
      </w:pPr>
      <w:r>
        <w:t>Tìm hiểu về bài toán đồng tham chiếu nói chung và các bài toán liên quan</w:t>
      </w:r>
      <w:r w:rsidR="0081415F">
        <w:t>.</w:t>
      </w:r>
    </w:p>
    <w:p w:rsidR="003858AD" w:rsidRDefault="003858AD" w:rsidP="003328CC">
      <w:pPr>
        <w:pStyle w:val="ListParagraph"/>
        <w:numPr>
          <w:ilvl w:val="0"/>
          <w:numId w:val="3"/>
        </w:numPr>
      </w:pPr>
      <w:r>
        <w:t>Thiết kế sơ bộ hệ thống</w:t>
      </w:r>
      <w:r w:rsidR="0081415F">
        <w:t>.</w:t>
      </w:r>
    </w:p>
    <w:p w:rsidR="003858AD" w:rsidRPr="00FA64AB" w:rsidRDefault="003858AD" w:rsidP="003328CC">
      <w:pPr>
        <w:pStyle w:val="ListParagraph"/>
        <w:numPr>
          <w:ilvl w:val="0"/>
          <w:numId w:val="3"/>
        </w:numPr>
      </w:pPr>
      <w:r>
        <w:t>Chuẩn bị tập dữ liệu tiế</w:t>
      </w:r>
      <w:r w:rsidR="0030102C">
        <w:t>ng Anh.</w:t>
      </w:r>
    </w:p>
    <w:p w:rsidR="003858AD" w:rsidRDefault="003858AD" w:rsidP="003858AD">
      <w:r>
        <w:t>Sau quá trình tìm hiểu, nhóm quyết định đề xuất đề tài “</w:t>
      </w:r>
      <w:r w:rsidRPr="00953937">
        <w:rPr>
          <w:i/>
        </w:rPr>
        <w:t>Phân giải đồng tham chiếu trên bệnh án điện tử với các khái niệm đã được biết trước cho dữ liệu tiế</w:t>
      </w:r>
      <w:r w:rsidR="00685E4B">
        <w:rPr>
          <w:i/>
        </w:rPr>
        <w:t>ng An</w:t>
      </w:r>
      <w:r w:rsidR="0081415F">
        <w:rPr>
          <w:i/>
        </w:rPr>
        <w:t>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w:t>
      </w:r>
      <w:r w:rsidR="00C77670">
        <w:t xml:space="preserve">u, </w:t>
      </w:r>
      <w:r w:rsidR="00D34024">
        <w:t xml:space="preserve">xây dựng hệ thống rút trích đặc trưng và </w:t>
      </w:r>
      <w:r>
        <w:t xml:space="preserve">áp dụng </w:t>
      </w:r>
      <w:r w:rsidR="00D34024">
        <w:t xml:space="preserve">giải pháp </w:t>
      </w:r>
      <w:r>
        <w:t>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D45A6F" w:rsidRDefault="003858AD" w:rsidP="003858AD">
      <w:r>
        <w:t>Kế hoạch trong giai đoạn luận văn tốt nghiệm của nhóm là:</w:t>
      </w:r>
    </w:p>
    <w:p w:rsidR="00D45A6F" w:rsidRDefault="00D45A6F" w:rsidP="003328CC">
      <w:pPr>
        <w:pStyle w:val="ListParagraph"/>
        <w:numPr>
          <w:ilvl w:val="0"/>
          <w:numId w:val="3"/>
        </w:numPr>
      </w:pPr>
      <w:r>
        <w:t>Tìm hiểu thiết k</w:t>
      </w:r>
      <w:r w:rsidR="00E009DC">
        <w:t>ế</w:t>
      </w:r>
      <w:r>
        <w:t xml:space="preserve"> tập thuộc tính đặc trưng cho dữ liệu tiếng Việt.</w:t>
      </w:r>
    </w:p>
    <w:p w:rsidR="00E009DC" w:rsidRDefault="00E009DC" w:rsidP="003328CC">
      <w:pPr>
        <w:pStyle w:val="ListParagraph"/>
        <w:numPr>
          <w:ilvl w:val="0"/>
          <w:numId w:val="3"/>
        </w:numPr>
      </w:pPr>
      <w:r>
        <w:t>Trích xuất các thực thể và gán nhãn cho dữ liệu tiếng Việt.</w:t>
      </w:r>
    </w:p>
    <w:p w:rsidR="001B4A60" w:rsidRDefault="001B4A60" w:rsidP="003328CC">
      <w:pPr>
        <w:pStyle w:val="ListParagraph"/>
        <w:numPr>
          <w:ilvl w:val="0"/>
          <w:numId w:val="3"/>
        </w:numPr>
      </w:pPr>
      <w:r>
        <w:t>Xây dựng hệ thống phân giải đồng tham chiế</w:t>
      </w:r>
      <w:r w:rsidR="0081415F">
        <w:t>u.</w:t>
      </w:r>
    </w:p>
    <w:p w:rsidR="003858AD" w:rsidRDefault="003858AD" w:rsidP="003328CC">
      <w:pPr>
        <w:pStyle w:val="ListParagraph"/>
        <w:numPr>
          <w:ilvl w:val="0"/>
          <w:numId w:val="3"/>
        </w:numPr>
      </w:pPr>
      <w:r>
        <w:t>Hoàn thiện hệ thống</w:t>
      </w:r>
      <w:r w:rsidR="0081415F">
        <w:t>.</w:t>
      </w:r>
    </w:p>
    <w:p w:rsidR="003858AD" w:rsidRDefault="003858AD" w:rsidP="00C77670">
      <w:pPr>
        <w:pStyle w:val="ListParagraph"/>
        <w:numPr>
          <w:ilvl w:val="0"/>
          <w:numId w:val="3"/>
        </w:numPr>
      </w:pPr>
      <w:r>
        <w:t>Đánh giá hệ thống và so sánh vớ</w:t>
      </w:r>
      <w:r w:rsidR="0081415F">
        <w:t>i một phương pháp nền</w:t>
      </w:r>
      <w:sdt>
        <w:sdtPr>
          <w:id w:val="681866604"/>
          <w:citation/>
        </w:sdtPr>
        <w:sdtContent>
          <w:r w:rsidR="0081415F">
            <w:fldChar w:fldCharType="begin"/>
          </w:r>
          <w:r w:rsidR="0081415F">
            <w:instrText xml:space="preserve"> CITATION XuY12 \l 1033 </w:instrText>
          </w:r>
          <w:r w:rsidR="0081415F">
            <w:fldChar w:fldCharType="separate"/>
          </w:r>
          <w:r w:rsidR="002D5A25">
            <w:rPr>
              <w:noProof/>
            </w:rPr>
            <w:t xml:space="preserve"> [</w:t>
          </w:r>
          <w:hyperlink w:anchor="XuY12" w:history="1">
            <w:r w:rsidR="002D5A25" w:rsidRPr="002D5A25">
              <w:rPr>
                <w:rStyle w:val="Heading1Char"/>
                <w:rFonts w:eastAsiaTheme="minorHAnsi" w:cstheme="minorBidi"/>
                <w:noProof/>
                <w:sz w:val="22"/>
                <w:szCs w:val="22"/>
              </w:rPr>
              <w:t>4</w:t>
            </w:r>
          </w:hyperlink>
          <w:r w:rsidR="002D5A25">
            <w:rPr>
              <w:noProof/>
            </w:rPr>
            <w:t>]</w:t>
          </w:r>
          <w:r w:rsidR="0081415F">
            <w:fldChar w:fldCharType="end"/>
          </w:r>
        </w:sdtContent>
      </w:sdt>
      <w:r w:rsidR="0081415F">
        <w:t>.</w:t>
      </w:r>
    </w:p>
    <w:p w:rsidR="00C77670" w:rsidRDefault="00C77670" w:rsidP="00C77670">
      <w:r>
        <w:br w:type="page"/>
      </w:r>
    </w:p>
    <w:bookmarkStart w:id="42" w:name="_Toc420004845" w:displacedByCustomXml="next"/>
    <w:bookmarkStart w:id="43" w:name="_Toc421395479"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43"/>
              <w:bookmarkEnd w:id="42"/>
            </w:p>
            <w:sdt>
              <w:sdtPr>
                <w:id w:val="-1863740767"/>
                <w:bibliography/>
              </w:sdtPr>
              <w:sdtContent>
                <w:p w:rsidR="002D5A25" w:rsidRDefault="00E02CA8" w:rsidP="002D5A25">
                  <w:pPr>
                    <w:pStyle w:val="Bibliography"/>
                    <w:rPr>
                      <w:noProof/>
                      <w:vanish/>
                      <w:sz w:val="24"/>
                      <w:szCs w:val="24"/>
                    </w:rPr>
                  </w:pPr>
                  <w:r>
                    <w:fldChar w:fldCharType="begin"/>
                  </w:r>
                  <w:r>
                    <w:instrText xml:space="preserve"> BIBLIOGRAPHY </w:instrText>
                  </w:r>
                  <w:r>
                    <w:fldChar w:fldCharType="separate"/>
                  </w:r>
                  <w:r w:rsidR="002D5A25">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8"/>
                    <w:gridCol w:w="8769"/>
                  </w:tblGrid>
                  <w:tr w:rsidR="002D5A25" w:rsidTr="002D5A25">
                    <w:trPr>
                      <w:tblCellSpacing w:w="15" w:type="dxa"/>
                    </w:trPr>
                    <w:tc>
                      <w:tcPr>
                        <w:tcW w:w="0" w:type="auto"/>
                        <w:hideMark/>
                      </w:tcPr>
                      <w:p w:rsidR="002D5A25" w:rsidRDefault="002D5A25">
                        <w:pPr>
                          <w:pStyle w:val="Bibliography"/>
                          <w:jc w:val="right"/>
                          <w:rPr>
                            <w:noProof/>
                          </w:rPr>
                        </w:pPr>
                        <w:bookmarkStart w:id="44" w:name="HồT15"/>
                        <w:r>
                          <w:rPr>
                            <w:noProof/>
                          </w:rPr>
                          <w:t>[1]</w:t>
                        </w:r>
                        <w:bookmarkEnd w:id="44"/>
                      </w:p>
                    </w:tc>
                    <w:tc>
                      <w:tcPr>
                        <w:tcW w:w="0" w:type="auto"/>
                        <w:hideMark/>
                      </w:tcPr>
                      <w:p w:rsidR="002D5A25" w:rsidRDefault="002D5A25">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2D5A25" w:rsidTr="002D5A25">
                    <w:trPr>
                      <w:tblCellSpacing w:w="15" w:type="dxa"/>
                    </w:trPr>
                    <w:tc>
                      <w:tcPr>
                        <w:tcW w:w="0" w:type="auto"/>
                        <w:hideMark/>
                      </w:tcPr>
                      <w:p w:rsidR="002D5A25" w:rsidRDefault="002D5A25">
                        <w:pPr>
                          <w:pStyle w:val="Bibliography"/>
                          <w:jc w:val="right"/>
                          <w:rPr>
                            <w:noProof/>
                          </w:rPr>
                        </w:pPr>
                        <w:bookmarkStart w:id="45" w:name="Özl11"/>
                        <w:r>
                          <w:rPr>
                            <w:noProof/>
                          </w:rPr>
                          <w:t>[2]</w:t>
                        </w:r>
                        <w:bookmarkEnd w:id="45"/>
                      </w:p>
                    </w:tc>
                    <w:tc>
                      <w:tcPr>
                        <w:tcW w:w="0" w:type="auto"/>
                        <w:hideMark/>
                      </w:tcPr>
                      <w:p w:rsidR="002D5A25" w:rsidRDefault="002D5A25">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2D5A25" w:rsidTr="002D5A25">
                    <w:trPr>
                      <w:tblCellSpacing w:w="15" w:type="dxa"/>
                    </w:trPr>
                    <w:tc>
                      <w:tcPr>
                        <w:tcW w:w="0" w:type="auto"/>
                        <w:hideMark/>
                      </w:tcPr>
                      <w:p w:rsidR="002D5A25" w:rsidRDefault="002D5A25">
                        <w:pPr>
                          <w:pStyle w:val="Bibliography"/>
                          <w:jc w:val="right"/>
                          <w:rPr>
                            <w:noProof/>
                          </w:rPr>
                        </w:pPr>
                        <w:bookmarkStart w:id="46" w:name="Özl12"/>
                        <w:r>
                          <w:rPr>
                            <w:noProof/>
                          </w:rPr>
                          <w:t>[3]</w:t>
                        </w:r>
                        <w:bookmarkEnd w:id="46"/>
                      </w:p>
                    </w:tc>
                    <w:tc>
                      <w:tcPr>
                        <w:tcW w:w="0" w:type="auto"/>
                        <w:hideMark/>
                      </w:tcPr>
                      <w:p w:rsidR="002D5A25" w:rsidRDefault="002D5A25">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2D5A25" w:rsidTr="002D5A25">
                    <w:trPr>
                      <w:tblCellSpacing w:w="15" w:type="dxa"/>
                    </w:trPr>
                    <w:tc>
                      <w:tcPr>
                        <w:tcW w:w="0" w:type="auto"/>
                        <w:hideMark/>
                      </w:tcPr>
                      <w:p w:rsidR="002D5A25" w:rsidRDefault="002D5A25">
                        <w:pPr>
                          <w:pStyle w:val="Bibliography"/>
                          <w:jc w:val="right"/>
                          <w:rPr>
                            <w:noProof/>
                          </w:rPr>
                        </w:pPr>
                        <w:bookmarkStart w:id="47" w:name="XuY12"/>
                        <w:r>
                          <w:rPr>
                            <w:noProof/>
                          </w:rPr>
                          <w:t>[4]</w:t>
                        </w:r>
                        <w:bookmarkEnd w:id="47"/>
                      </w:p>
                    </w:tc>
                    <w:tc>
                      <w:tcPr>
                        <w:tcW w:w="0" w:type="auto"/>
                        <w:hideMark/>
                      </w:tcPr>
                      <w:p w:rsidR="002D5A25" w:rsidRDefault="002D5A25">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2D5A25" w:rsidTr="002D5A25">
                    <w:trPr>
                      <w:tblCellSpacing w:w="15" w:type="dxa"/>
                    </w:trPr>
                    <w:tc>
                      <w:tcPr>
                        <w:tcW w:w="0" w:type="auto"/>
                        <w:hideMark/>
                      </w:tcPr>
                      <w:p w:rsidR="002D5A25" w:rsidRDefault="002D5A25">
                        <w:pPr>
                          <w:pStyle w:val="Bibliography"/>
                          <w:jc w:val="right"/>
                          <w:rPr>
                            <w:noProof/>
                          </w:rPr>
                        </w:pPr>
                        <w:bookmarkStart w:id="48" w:name="NgV10"/>
                        <w:r>
                          <w:rPr>
                            <w:noProof/>
                          </w:rPr>
                          <w:t>[5]</w:t>
                        </w:r>
                        <w:bookmarkEnd w:id="48"/>
                      </w:p>
                    </w:tc>
                    <w:tc>
                      <w:tcPr>
                        <w:tcW w:w="0" w:type="auto"/>
                        <w:hideMark/>
                      </w:tcPr>
                      <w:p w:rsidR="002D5A25" w:rsidRDefault="002D5A25">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2D5A25" w:rsidTr="002D5A25">
                    <w:trPr>
                      <w:tblCellSpacing w:w="15" w:type="dxa"/>
                    </w:trPr>
                    <w:tc>
                      <w:tcPr>
                        <w:tcW w:w="0" w:type="auto"/>
                        <w:hideMark/>
                      </w:tcPr>
                      <w:p w:rsidR="002D5A25" w:rsidRDefault="002D5A25">
                        <w:pPr>
                          <w:pStyle w:val="Bibliography"/>
                          <w:jc w:val="right"/>
                          <w:rPr>
                            <w:noProof/>
                          </w:rPr>
                        </w:pPr>
                        <w:bookmarkStart w:id="49" w:name="Hob86"/>
                        <w:r>
                          <w:rPr>
                            <w:noProof/>
                          </w:rPr>
                          <w:t>[6]</w:t>
                        </w:r>
                        <w:bookmarkEnd w:id="49"/>
                      </w:p>
                    </w:tc>
                    <w:tc>
                      <w:tcPr>
                        <w:tcW w:w="0" w:type="auto"/>
                        <w:hideMark/>
                      </w:tcPr>
                      <w:p w:rsidR="002D5A25" w:rsidRDefault="002D5A25">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2D5A25" w:rsidTr="002D5A25">
                    <w:trPr>
                      <w:tblCellSpacing w:w="15" w:type="dxa"/>
                    </w:trPr>
                    <w:tc>
                      <w:tcPr>
                        <w:tcW w:w="0" w:type="auto"/>
                        <w:hideMark/>
                      </w:tcPr>
                      <w:p w:rsidR="002D5A25" w:rsidRDefault="002D5A25">
                        <w:pPr>
                          <w:pStyle w:val="Bibliography"/>
                          <w:jc w:val="right"/>
                          <w:rPr>
                            <w:noProof/>
                          </w:rPr>
                        </w:pPr>
                        <w:bookmarkStart w:id="50" w:name="Bre87"/>
                        <w:r>
                          <w:rPr>
                            <w:noProof/>
                          </w:rPr>
                          <w:t>[7]</w:t>
                        </w:r>
                        <w:bookmarkEnd w:id="50"/>
                      </w:p>
                    </w:tc>
                    <w:tc>
                      <w:tcPr>
                        <w:tcW w:w="0" w:type="auto"/>
                        <w:hideMark/>
                      </w:tcPr>
                      <w:p w:rsidR="002D5A25" w:rsidRDefault="002D5A25">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2D5A25" w:rsidTr="002D5A25">
                    <w:trPr>
                      <w:tblCellSpacing w:w="15" w:type="dxa"/>
                    </w:trPr>
                    <w:tc>
                      <w:tcPr>
                        <w:tcW w:w="0" w:type="auto"/>
                        <w:hideMark/>
                      </w:tcPr>
                      <w:p w:rsidR="002D5A25" w:rsidRDefault="002D5A25">
                        <w:pPr>
                          <w:pStyle w:val="Bibliography"/>
                          <w:jc w:val="right"/>
                          <w:rPr>
                            <w:noProof/>
                          </w:rPr>
                        </w:pPr>
                        <w:bookmarkStart w:id="51" w:name="Poe04"/>
                        <w:r>
                          <w:rPr>
                            <w:noProof/>
                          </w:rPr>
                          <w:t>[8]</w:t>
                        </w:r>
                        <w:bookmarkEnd w:id="51"/>
                      </w:p>
                    </w:tc>
                    <w:tc>
                      <w:tcPr>
                        <w:tcW w:w="0" w:type="auto"/>
                        <w:hideMark/>
                      </w:tcPr>
                      <w:p w:rsidR="002D5A25" w:rsidRDefault="002D5A25">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2D5A25" w:rsidTr="002D5A25">
                    <w:trPr>
                      <w:tblCellSpacing w:w="15" w:type="dxa"/>
                    </w:trPr>
                    <w:tc>
                      <w:tcPr>
                        <w:tcW w:w="0" w:type="auto"/>
                        <w:hideMark/>
                      </w:tcPr>
                      <w:p w:rsidR="002D5A25" w:rsidRDefault="002D5A25">
                        <w:pPr>
                          <w:pStyle w:val="Bibliography"/>
                          <w:jc w:val="right"/>
                          <w:rPr>
                            <w:noProof/>
                          </w:rPr>
                        </w:pPr>
                        <w:bookmarkStart w:id="52" w:name="GeN98"/>
                        <w:r>
                          <w:rPr>
                            <w:noProof/>
                          </w:rPr>
                          <w:t>[9]</w:t>
                        </w:r>
                        <w:bookmarkEnd w:id="52"/>
                      </w:p>
                    </w:tc>
                    <w:tc>
                      <w:tcPr>
                        <w:tcW w:w="0" w:type="auto"/>
                        <w:hideMark/>
                      </w:tcPr>
                      <w:p w:rsidR="002D5A25" w:rsidRDefault="002D5A25">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2D5A25" w:rsidTr="002D5A25">
                    <w:trPr>
                      <w:tblCellSpacing w:w="15" w:type="dxa"/>
                    </w:trPr>
                    <w:tc>
                      <w:tcPr>
                        <w:tcW w:w="0" w:type="auto"/>
                        <w:hideMark/>
                      </w:tcPr>
                      <w:p w:rsidR="002D5A25" w:rsidRDefault="002D5A25">
                        <w:pPr>
                          <w:pStyle w:val="Bibliography"/>
                          <w:jc w:val="right"/>
                          <w:rPr>
                            <w:noProof/>
                          </w:rPr>
                        </w:pPr>
                        <w:bookmarkStart w:id="53" w:name="Soo01"/>
                        <w:r>
                          <w:rPr>
                            <w:noProof/>
                          </w:rPr>
                          <w:t>[10]</w:t>
                        </w:r>
                        <w:bookmarkEnd w:id="53"/>
                      </w:p>
                    </w:tc>
                    <w:tc>
                      <w:tcPr>
                        <w:tcW w:w="0" w:type="auto"/>
                        <w:hideMark/>
                      </w:tcPr>
                      <w:p w:rsidR="002D5A25" w:rsidRDefault="002D5A25">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2D5A25" w:rsidTr="002D5A25">
                    <w:trPr>
                      <w:tblCellSpacing w:w="15" w:type="dxa"/>
                    </w:trPr>
                    <w:tc>
                      <w:tcPr>
                        <w:tcW w:w="0" w:type="auto"/>
                        <w:hideMark/>
                      </w:tcPr>
                      <w:p w:rsidR="002D5A25" w:rsidRDefault="002D5A25">
                        <w:pPr>
                          <w:pStyle w:val="Bibliography"/>
                          <w:jc w:val="right"/>
                          <w:rPr>
                            <w:noProof/>
                          </w:rPr>
                        </w:pPr>
                        <w:bookmarkStart w:id="54" w:name="NgV02"/>
                        <w:r>
                          <w:rPr>
                            <w:noProof/>
                          </w:rPr>
                          <w:t>[11]</w:t>
                        </w:r>
                        <w:bookmarkEnd w:id="54"/>
                      </w:p>
                    </w:tc>
                    <w:tc>
                      <w:tcPr>
                        <w:tcW w:w="0" w:type="auto"/>
                        <w:hideMark/>
                      </w:tcPr>
                      <w:p w:rsidR="002D5A25" w:rsidRDefault="002D5A25">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2D5A25" w:rsidTr="002D5A25">
                    <w:trPr>
                      <w:tblCellSpacing w:w="15" w:type="dxa"/>
                    </w:trPr>
                    <w:tc>
                      <w:tcPr>
                        <w:tcW w:w="0" w:type="auto"/>
                        <w:hideMark/>
                      </w:tcPr>
                      <w:p w:rsidR="002D5A25" w:rsidRDefault="002D5A25">
                        <w:pPr>
                          <w:pStyle w:val="Bibliography"/>
                          <w:jc w:val="right"/>
                          <w:rPr>
                            <w:noProof/>
                          </w:rPr>
                        </w:pPr>
                        <w:bookmarkStart w:id="55" w:name="Yan08"/>
                        <w:r>
                          <w:rPr>
                            <w:noProof/>
                          </w:rPr>
                          <w:lastRenderedPageBreak/>
                          <w:t>[12]</w:t>
                        </w:r>
                        <w:bookmarkEnd w:id="55"/>
                      </w:p>
                    </w:tc>
                    <w:tc>
                      <w:tcPr>
                        <w:tcW w:w="0" w:type="auto"/>
                        <w:hideMark/>
                      </w:tcPr>
                      <w:p w:rsidR="002D5A25" w:rsidRDefault="002D5A25">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2D5A25" w:rsidTr="002D5A25">
                    <w:trPr>
                      <w:tblCellSpacing w:w="15" w:type="dxa"/>
                    </w:trPr>
                    <w:tc>
                      <w:tcPr>
                        <w:tcW w:w="0" w:type="auto"/>
                        <w:hideMark/>
                      </w:tcPr>
                      <w:p w:rsidR="002D5A25" w:rsidRDefault="002D5A25">
                        <w:pPr>
                          <w:pStyle w:val="Bibliography"/>
                          <w:jc w:val="right"/>
                          <w:rPr>
                            <w:noProof/>
                          </w:rPr>
                        </w:pPr>
                        <w:bookmarkStart w:id="56" w:name="Mcc04"/>
                        <w:r>
                          <w:rPr>
                            <w:noProof/>
                          </w:rPr>
                          <w:t>[13]</w:t>
                        </w:r>
                        <w:bookmarkEnd w:id="56"/>
                      </w:p>
                    </w:tc>
                    <w:tc>
                      <w:tcPr>
                        <w:tcW w:w="0" w:type="auto"/>
                        <w:hideMark/>
                      </w:tcPr>
                      <w:p w:rsidR="002D5A25" w:rsidRDefault="002D5A25">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2D5A25" w:rsidTr="002D5A25">
                    <w:trPr>
                      <w:tblCellSpacing w:w="15" w:type="dxa"/>
                    </w:trPr>
                    <w:tc>
                      <w:tcPr>
                        <w:tcW w:w="0" w:type="auto"/>
                        <w:hideMark/>
                      </w:tcPr>
                      <w:p w:rsidR="002D5A25" w:rsidRDefault="002D5A25">
                        <w:pPr>
                          <w:pStyle w:val="Bibliography"/>
                          <w:jc w:val="right"/>
                          <w:rPr>
                            <w:noProof/>
                          </w:rPr>
                        </w:pPr>
                        <w:bookmarkStart w:id="57" w:name="Cla99"/>
                        <w:r>
                          <w:rPr>
                            <w:noProof/>
                          </w:rPr>
                          <w:t>[14]</w:t>
                        </w:r>
                        <w:bookmarkEnd w:id="57"/>
                      </w:p>
                    </w:tc>
                    <w:tc>
                      <w:tcPr>
                        <w:tcW w:w="0" w:type="auto"/>
                        <w:hideMark/>
                      </w:tcPr>
                      <w:p w:rsidR="002D5A25" w:rsidRDefault="002D5A25">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2D5A25" w:rsidTr="002D5A25">
                    <w:trPr>
                      <w:tblCellSpacing w:w="15" w:type="dxa"/>
                    </w:trPr>
                    <w:tc>
                      <w:tcPr>
                        <w:tcW w:w="0" w:type="auto"/>
                        <w:hideMark/>
                      </w:tcPr>
                      <w:p w:rsidR="002D5A25" w:rsidRDefault="002D5A25">
                        <w:pPr>
                          <w:pStyle w:val="Bibliography"/>
                          <w:jc w:val="right"/>
                          <w:rPr>
                            <w:noProof/>
                          </w:rPr>
                        </w:pPr>
                        <w:bookmarkStart w:id="58" w:name="Mül02"/>
                        <w:r>
                          <w:rPr>
                            <w:noProof/>
                          </w:rPr>
                          <w:t>[15]</w:t>
                        </w:r>
                        <w:bookmarkEnd w:id="58"/>
                      </w:p>
                    </w:tc>
                    <w:tc>
                      <w:tcPr>
                        <w:tcW w:w="0" w:type="auto"/>
                        <w:hideMark/>
                      </w:tcPr>
                      <w:p w:rsidR="002D5A25" w:rsidRDefault="002D5A25">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2D5A25" w:rsidTr="002D5A25">
                    <w:trPr>
                      <w:tblCellSpacing w:w="15" w:type="dxa"/>
                    </w:trPr>
                    <w:tc>
                      <w:tcPr>
                        <w:tcW w:w="0" w:type="auto"/>
                        <w:hideMark/>
                      </w:tcPr>
                      <w:p w:rsidR="002D5A25" w:rsidRDefault="002D5A25">
                        <w:pPr>
                          <w:pStyle w:val="Bibliography"/>
                          <w:jc w:val="right"/>
                          <w:rPr>
                            <w:noProof/>
                          </w:rPr>
                        </w:pPr>
                        <w:bookmarkStart w:id="59" w:name="Qui93"/>
                        <w:r>
                          <w:rPr>
                            <w:noProof/>
                          </w:rPr>
                          <w:t>[16]</w:t>
                        </w:r>
                        <w:bookmarkEnd w:id="59"/>
                      </w:p>
                    </w:tc>
                    <w:tc>
                      <w:tcPr>
                        <w:tcW w:w="0" w:type="auto"/>
                        <w:hideMark/>
                      </w:tcPr>
                      <w:p w:rsidR="002D5A25" w:rsidRDefault="002D5A25">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2D5A25" w:rsidTr="002D5A25">
                    <w:trPr>
                      <w:tblCellSpacing w:w="15" w:type="dxa"/>
                    </w:trPr>
                    <w:tc>
                      <w:tcPr>
                        <w:tcW w:w="0" w:type="auto"/>
                        <w:hideMark/>
                      </w:tcPr>
                      <w:p w:rsidR="002D5A25" w:rsidRDefault="002D5A25">
                        <w:pPr>
                          <w:pStyle w:val="Bibliography"/>
                          <w:jc w:val="right"/>
                          <w:rPr>
                            <w:noProof/>
                          </w:rPr>
                        </w:pPr>
                        <w:bookmarkStart w:id="60" w:name="Wil95"/>
                        <w:r>
                          <w:rPr>
                            <w:noProof/>
                          </w:rPr>
                          <w:t>[17]</w:t>
                        </w:r>
                        <w:bookmarkEnd w:id="60"/>
                      </w:p>
                    </w:tc>
                    <w:tc>
                      <w:tcPr>
                        <w:tcW w:w="0" w:type="auto"/>
                        <w:hideMark/>
                      </w:tcPr>
                      <w:p w:rsidR="002D5A25" w:rsidRDefault="002D5A25">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2D5A25" w:rsidTr="002D5A25">
                    <w:trPr>
                      <w:tblCellSpacing w:w="15" w:type="dxa"/>
                    </w:trPr>
                    <w:tc>
                      <w:tcPr>
                        <w:tcW w:w="0" w:type="auto"/>
                        <w:hideMark/>
                      </w:tcPr>
                      <w:p w:rsidR="002D5A25" w:rsidRDefault="002D5A25">
                        <w:pPr>
                          <w:pStyle w:val="Bibliography"/>
                          <w:jc w:val="right"/>
                          <w:rPr>
                            <w:noProof/>
                          </w:rPr>
                        </w:pPr>
                        <w:bookmarkStart w:id="61" w:name="Dae05"/>
                        <w:r>
                          <w:rPr>
                            <w:noProof/>
                          </w:rPr>
                          <w:t>[18]</w:t>
                        </w:r>
                        <w:bookmarkEnd w:id="61"/>
                      </w:p>
                    </w:tc>
                    <w:tc>
                      <w:tcPr>
                        <w:tcW w:w="0" w:type="auto"/>
                        <w:hideMark/>
                      </w:tcPr>
                      <w:p w:rsidR="002D5A25" w:rsidRDefault="002D5A25">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2D5A25" w:rsidTr="002D5A25">
                    <w:trPr>
                      <w:tblCellSpacing w:w="15" w:type="dxa"/>
                    </w:trPr>
                    <w:tc>
                      <w:tcPr>
                        <w:tcW w:w="0" w:type="auto"/>
                        <w:hideMark/>
                      </w:tcPr>
                      <w:p w:rsidR="002D5A25" w:rsidRDefault="002D5A25">
                        <w:pPr>
                          <w:pStyle w:val="Bibliography"/>
                          <w:jc w:val="right"/>
                          <w:rPr>
                            <w:noProof/>
                          </w:rPr>
                        </w:pPr>
                        <w:bookmarkStart w:id="62" w:name="Ber96"/>
                        <w:r>
                          <w:rPr>
                            <w:noProof/>
                          </w:rPr>
                          <w:t>[19]</w:t>
                        </w:r>
                        <w:bookmarkEnd w:id="62"/>
                      </w:p>
                    </w:tc>
                    <w:tc>
                      <w:tcPr>
                        <w:tcW w:w="0" w:type="auto"/>
                        <w:hideMark/>
                      </w:tcPr>
                      <w:p w:rsidR="002D5A25" w:rsidRDefault="002D5A25">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2D5A25" w:rsidTr="002D5A25">
                    <w:trPr>
                      <w:tblCellSpacing w:w="15" w:type="dxa"/>
                    </w:trPr>
                    <w:tc>
                      <w:tcPr>
                        <w:tcW w:w="0" w:type="auto"/>
                        <w:hideMark/>
                      </w:tcPr>
                      <w:p w:rsidR="002D5A25" w:rsidRDefault="002D5A25">
                        <w:pPr>
                          <w:pStyle w:val="Bibliography"/>
                          <w:jc w:val="right"/>
                          <w:rPr>
                            <w:noProof/>
                          </w:rPr>
                        </w:pPr>
                        <w:bookmarkStart w:id="63" w:name="Fre99"/>
                        <w:r>
                          <w:rPr>
                            <w:noProof/>
                          </w:rPr>
                          <w:t>[20]</w:t>
                        </w:r>
                        <w:bookmarkEnd w:id="63"/>
                      </w:p>
                    </w:tc>
                    <w:tc>
                      <w:tcPr>
                        <w:tcW w:w="0" w:type="auto"/>
                        <w:hideMark/>
                      </w:tcPr>
                      <w:p w:rsidR="002D5A25" w:rsidRDefault="002D5A25">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2D5A25" w:rsidTr="002D5A25">
                    <w:trPr>
                      <w:tblCellSpacing w:w="15" w:type="dxa"/>
                    </w:trPr>
                    <w:tc>
                      <w:tcPr>
                        <w:tcW w:w="0" w:type="auto"/>
                        <w:hideMark/>
                      </w:tcPr>
                      <w:p w:rsidR="002D5A25" w:rsidRDefault="002D5A25">
                        <w:pPr>
                          <w:pStyle w:val="Bibliography"/>
                          <w:jc w:val="right"/>
                          <w:rPr>
                            <w:noProof/>
                          </w:rPr>
                        </w:pPr>
                        <w:bookmarkStart w:id="64" w:name="Joa99"/>
                        <w:r>
                          <w:rPr>
                            <w:noProof/>
                          </w:rPr>
                          <w:t>[21]</w:t>
                        </w:r>
                        <w:bookmarkEnd w:id="64"/>
                      </w:p>
                    </w:tc>
                    <w:tc>
                      <w:tcPr>
                        <w:tcW w:w="0" w:type="auto"/>
                        <w:hideMark/>
                      </w:tcPr>
                      <w:p w:rsidR="002D5A25" w:rsidRDefault="002D5A25">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2D5A25" w:rsidTr="002D5A25">
                    <w:trPr>
                      <w:tblCellSpacing w:w="15" w:type="dxa"/>
                    </w:trPr>
                    <w:tc>
                      <w:tcPr>
                        <w:tcW w:w="0" w:type="auto"/>
                        <w:hideMark/>
                      </w:tcPr>
                      <w:p w:rsidR="002D5A25" w:rsidRDefault="002D5A25">
                        <w:pPr>
                          <w:pStyle w:val="Bibliography"/>
                          <w:jc w:val="right"/>
                          <w:rPr>
                            <w:noProof/>
                          </w:rPr>
                        </w:pPr>
                        <w:bookmarkStart w:id="65" w:name="Wik"/>
                        <w:r>
                          <w:rPr>
                            <w:noProof/>
                          </w:rPr>
                          <w:t>[22]</w:t>
                        </w:r>
                        <w:bookmarkEnd w:id="65"/>
                      </w:p>
                    </w:tc>
                    <w:tc>
                      <w:tcPr>
                        <w:tcW w:w="0" w:type="auto"/>
                        <w:hideMark/>
                      </w:tcPr>
                      <w:p w:rsidR="002D5A25" w:rsidRDefault="002D5A25">
                        <w:pPr>
                          <w:pStyle w:val="Bibliography"/>
                          <w:rPr>
                            <w:noProof/>
                          </w:rPr>
                        </w:pPr>
                        <w:r>
                          <w:rPr>
                            <w:noProof/>
                          </w:rPr>
                          <w:t xml:space="preserve">Wikipedia, </w:t>
                        </w:r>
                        <w:r>
                          <w:rPr>
                            <w:i/>
                            <w:iCs/>
                            <w:noProof/>
                          </w:rPr>
                          <w:t>Electronic Health Record</w:t>
                        </w:r>
                        <w:r>
                          <w:rPr>
                            <w:noProof/>
                          </w:rPr>
                          <w:t>.</w:t>
                        </w:r>
                      </w:p>
                    </w:tc>
                  </w:tr>
                  <w:tr w:rsidR="002D5A25" w:rsidTr="002D5A25">
                    <w:trPr>
                      <w:tblCellSpacing w:w="15" w:type="dxa"/>
                    </w:trPr>
                    <w:tc>
                      <w:tcPr>
                        <w:tcW w:w="0" w:type="auto"/>
                        <w:hideMark/>
                      </w:tcPr>
                      <w:p w:rsidR="002D5A25" w:rsidRDefault="002D5A25">
                        <w:pPr>
                          <w:pStyle w:val="Bibliography"/>
                          <w:jc w:val="right"/>
                          <w:rPr>
                            <w:noProof/>
                          </w:rPr>
                        </w:pPr>
                        <w:bookmarkStart w:id="66" w:name="Wik1"/>
                        <w:r>
                          <w:rPr>
                            <w:noProof/>
                          </w:rPr>
                          <w:t>[23]</w:t>
                        </w:r>
                        <w:bookmarkEnd w:id="66"/>
                      </w:p>
                    </w:tc>
                    <w:tc>
                      <w:tcPr>
                        <w:tcW w:w="0" w:type="auto"/>
                        <w:hideMark/>
                      </w:tcPr>
                      <w:p w:rsidR="002D5A25" w:rsidRDefault="002D5A25">
                        <w:pPr>
                          <w:pStyle w:val="Bibliography"/>
                          <w:rPr>
                            <w:noProof/>
                          </w:rPr>
                        </w:pPr>
                        <w:r>
                          <w:rPr>
                            <w:noProof/>
                          </w:rPr>
                          <w:t>Wikipedia, "Coreference,".</w:t>
                        </w:r>
                      </w:p>
                    </w:tc>
                  </w:tr>
                  <w:tr w:rsidR="002D5A25" w:rsidTr="002D5A25">
                    <w:trPr>
                      <w:tblCellSpacing w:w="15" w:type="dxa"/>
                    </w:trPr>
                    <w:tc>
                      <w:tcPr>
                        <w:tcW w:w="0" w:type="auto"/>
                        <w:hideMark/>
                      </w:tcPr>
                      <w:p w:rsidR="002D5A25" w:rsidRDefault="002D5A25">
                        <w:pPr>
                          <w:pStyle w:val="Bibliography"/>
                          <w:jc w:val="right"/>
                          <w:rPr>
                            <w:noProof/>
                          </w:rPr>
                        </w:pPr>
                        <w:r>
                          <w:rPr>
                            <w:noProof/>
                          </w:rPr>
                          <w:t>[24]</w:t>
                        </w:r>
                      </w:p>
                    </w:tc>
                    <w:tc>
                      <w:tcPr>
                        <w:tcW w:w="0" w:type="auto"/>
                        <w:hideMark/>
                      </w:tcPr>
                      <w:p w:rsidR="002D5A25" w:rsidRDefault="002D5A25">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2D5A25" w:rsidRDefault="002D5A25" w:rsidP="002D5A25">
                  <w:pPr>
                    <w:pStyle w:val="Bibliography"/>
                    <w:rPr>
                      <w:rFonts w:eastAsiaTheme="minorEastAsia"/>
                      <w:noProof/>
                      <w:vanish/>
                    </w:rPr>
                  </w:pPr>
                  <w:r>
                    <w:rPr>
                      <w:noProof/>
                      <w:vanish/>
                    </w:rPr>
                    <w:t>x</w:t>
                  </w:r>
                </w:p>
                <w:p w:rsidR="00E02CA8" w:rsidRDefault="00E02CA8" w:rsidP="002D5A25">
                  <w:r>
                    <w:rPr>
                      <w:b/>
                      <w:bCs/>
                      <w:noProof/>
                    </w:rPr>
                    <w:fldChar w:fldCharType="end"/>
                  </w:r>
                </w:p>
              </w:sdtContent>
            </w:sdt>
          </w:sdtContent>
        </w:sdt>
      </w:sdtContent>
    </w:sdt>
    <w:p w:rsidR="00E0154F" w:rsidRDefault="00E0154F" w:rsidP="00026593"/>
    <w:sectPr w:rsidR="00E0154F" w:rsidSect="00E750D7">
      <w:headerReference w:type="even" r:id="rId48"/>
      <w:headerReference w:type="default" r:id="rId49"/>
      <w:footerReference w:type="even" r:id="rId50"/>
      <w:footerReference w:type="default" r:id="rId51"/>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6074" w:rsidRDefault="000E6074" w:rsidP="001341D9">
      <w:pPr>
        <w:spacing w:after="0"/>
      </w:pPr>
      <w:r>
        <w:separator/>
      </w:r>
    </w:p>
  </w:endnote>
  <w:endnote w:type="continuationSeparator" w:id="0">
    <w:p w:rsidR="000E6074" w:rsidRDefault="000E6074" w:rsidP="001341D9">
      <w:pPr>
        <w:spacing w:after="0"/>
      </w:pPr>
      <w:r>
        <w:continuationSeparator/>
      </w:r>
    </w:p>
  </w:endnote>
  <w:endnote w:type="continuationNotice" w:id="1">
    <w:p w:rsidR="000E6074" w:rsidRDefault="000E60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36455A">
      <w:rPr>
        <w:rFonts w:ascii="LM Sans 10" w:hAnsi="LM Sans 10"/>
        <w:noProof/>
      </w:rPr>
      <w:t>2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36455A">
      <w:rPr>
        <w:rFonts w:ascii="LM Sans 10" w:hAnsi="LM Sans 10"/>
        <w:noProof/>
      </w:rPr>
      <w:t>2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6074" w:rsidRDefault="000E6074" w:rsidP="001341D9">
      <w:pPr>
        <w:spacing w:after="0"/>
      </w:pPr>
      <w:r>
        <w:separator/>
      </w:r>
    </w:p>
  </w:footnote>
  <w:footnote w:type="continuationSeparator" w:id="0">
    <w:p w:rsidR="000E6074" w:rsidRDefault="000E6074" w:rsidP="001341D9">
      <w:pPr>
        <w:spacing w:after="0"/>
      </w:pPr>
      <w:r>
        <w:continuationSeparator/>
      </w:r>
    </w:p>
  </w:footnote>
  <w:footnote w:type="continuationNotice" w:id="1">
    <w:p w:rsidR="000E6074" w:rsidRDefault="000E607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132AD9" w:rsidRDefault="00286E63"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Pr>
        <w:rFonts w:ascii="LM Sans 10" w:hAnsi="LM Sans 10"/>
      </w:rPr>
      <w:fldChar w:fldCharType="separate"/>
    </w:r>
    <w:r w:rsidR="0036455A">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E63" w:rsidRPr="000300C7" w:rsidRDefault="00286E63"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36455A">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A1F24"/>
    <w:rsid w:val="000A4814"/>
    <w:rsid w:val="000A6E16"/>
    <w:rsid w:val="000B05DA"/>
    <w:rsid w:val="000B1313"/>
    <w:rsid w:val="000B1954"/>
    <w:rsid w:val="000B2471"/>
    <w:rsid w:val="000B27DC"/>
    <w:rsid w:val="000B34B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1720"/>
    <w:rsid w:val="000F6532"/>
    <w:rsid w:val="00101567"/>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160"/>
    <w:rsid w:val="00135AE0"/>
    <w:rsid w:val="00140566"/>
    <w:rsid w:val="00150B74"/>
    <w:rsid w:val="0015123D"/>
    <w:rsid w:val="001532B9"/>
    <w:rsid w:val="00160FE2"/>
    <w:rsid w:val="00162AC4"/>
    <w:rsid w:val="00163520"/>
    <w:rsid w:val="00166CCE"/>
    <w:rsid w:val="001670D7"/>
    <w:rsid w:val="00170D10"/>
    <w:rsid w:val="0017165B"/>
    <w:rsid w:val="001731FD"/>
    <w:rsid w:val="001775ED"/>
    <w:rsid w:val="0017761C"/>
    <w:rsid w:val="00180D0A"/>
    <w:rsid w:val="00182291"/>
    <w:rsid w:val="00184E9D"/>
    <w:rsid w:val="001862EA"/>
    <w:rsid w:val="0019099C"/>
    <w:rsid w:val="00195E4F"/>
    <w:rsid w:val="00196954"/>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4E09"/>
    <w:rsid w:val="001D6338"/>
    <w:rsid w:val="001D63C1"/>
    <w:rsid w:val="001D6D0E"/>
    <w:rsid w:val="001E0B46"/>
    <w:rsid w:val="001E1520"/>
    <w:rsid w:val="001E2239"/>
    <w:rsid w:val="001E390C"/>
    <w:rsid w:val="001E4348"/>
    <w:rsid w:val="001E4DCD"/>
    <w:rsid w:val="001E5DE9"/>
    <w:rsid w:val="001E77F0"/>
    <w:rsid w:val="0020144B"/>
    <w:rsid w:val="00203BDD"/>
    <w:rsid w:val="002044D6"/>
    <w:rsid w:val="00205483"/>
    <w:rsid w:val="0020582D"/>
    <w:rsid w:val="00206638"/>
    <w:rsid w:val="00206B36"/>
    <w:rsid w:val="002131D3"/>
    <w:rsid w:val="00222DFA"/>
    <w:rsid w:val="00223AE3"/>
    <w:rsid w:val="002315B2"/>
    <w:rsid w:val="002348A9"/>
    <w:rsid w:val="00234DAA"/>
    <w:rsid w:val="00241661"/>
    <w:rsid w:val="00243004"/>
    <w:rsid w:val="00252CC9"/>
    <w:rsid w:val="00254A2E"/>
    <w:rsid w:val="00261736"/>
    <w:rsid w:val="00262E3E"/>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E57"/>
    <w:rsid w:val="002A590B"/>
    <w:rsid w:val="002A59FA"/>
    <w:rsid w:val="002A6F91"/>
    <w:rsid w:val="002B03FA"/>
    <w:rsid w:val="002B1CF2"/>
    <w:rsid w:val="002B7521"/>
    <w:rsid w:val="002B79F5"/>
    <w:rsid w:val="002B7B2C"/>
    <w:rsid w:val="002C0807"/>
    <w:rsid w:val="002C1879"/>
    <w:rsid w:val="002C40A8"/>
    <w:rsid w:val="002C6266"/>
    <w:rsid w:val="002C7234"/>
    <w:rsid w:val="002C7AEC"/>
    <w:rsid w:val="002D0254"/>
    <w:rsid w:val="002D2D9D"/>
    <w:rsid w:val="002D3A61"/>
    <w:rsid w:val="002D3F90"/>
    <w:rsid w:val="002D4C6A"/>
    <w:rsid w:val="002D5A25"/>
    <w:rsid w:val="002E01EE"/>
    <w:rsid w:val="002E1326"/>
    <w:rsid w:val="002E4780"/>
    <w:rsid w:val="002E47F9"/>
    <w:rsid w:val="002E5CC0"/>
    <w:rsid w:val="002F00BE"/>
    <w:rsid w:val="002F092B"/>
    <w:rsid w:val="002F0FCA"/>
    <w:rsid w:val="002F26F4"/>
    <w:rsid w:val="002F2D63"/>
    <w:rsid w:val="002F3698"/>
    <w:rsid w:val="002F3B8A"/>
    <w:rsid w:val="002F4F26"/>
    <w:rsid w:val="002F5471"/>
    <w:rsid w:val="002F6434"/>
    <w:rsid w:val="002F6CFD"/>
    <w:rsid w:val="0030102C"/>
    <w:rsid w:val="00301902"/>
    <w:rsid w:val="0030250B"/>
    <w:rsid w:val="003068DD"/>
    <w:rsid w:val="00310BB5"/>
    <w:rsid w:val="00311B96"/>
    <w:rsid w:val="00313B61"/>
    <w:rsid w:val="00315552"/>
    <w:rsid w:val="00316498"/>
    <w:rsid w:val="0031678D"/>
    <w:rsid w:val="00316F3D"/>
    <w:rsid w:val="00325438"/>
    <w:rsid w:val="00325DF7"/>
    <w:rsid w:val="0032774C"/>
    <w:rsid w:val="003328CC"/>
    <w:rsid w:val="00333519"/>
    <w:rsid w:val="003341AE"/>
    <w:rsid w:val="00334EF0"/>
    <w:rsid w:val="00335314"/>
    <w:rsid w:val="00336CDA"/>
    <w:rsid w:val="00340979"/>
    <w:rsid w:val="00341B08"/>
    <w:rsid w:val="003435F7"/>
    <w:rsid w:val="00343CC2"/>
    <w:rsid w:val="00347E77"/>
    <w:rsid w:val="0035377D"/>
    <w:rsid w:val="00354114"/>
    <w:rsid w:val="00354276"/>
    <w:rsid w:val="003552D8"/>
    <w:rsid w:val="0035557E"/>
    <w:rsid w:val="00360AEB"/>
    <w:rsid w:val="00363A95"/>
    <w:rsid w:val="00364112"/>
    <w:rsid w:val="0036455A"/>
    <w:rsid w:val="00365E99"/>
    <w:rsid w:val="00367697"/>
    <w:rsid w:val="00373522"/>
    <w:rsid w:val="003749D9"/>
    <w:rsid w:val="0037692B"/>
    <w:rsid w:val="00380C22"/>
    <w:rsid w:val="00384E83"/>
    <w:rsid w:val="003858AD"/>
    <w:rsid w:val="00387F4D"/>
    <w:rsid w:val="00392BA1"/>
    <w:rsid w:val="00394266"/>
    <w:rsid w:val="003958C1"/>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5300"/>
    <w:rsid w:val="003D6780"/>
    <w:rsid w:val="003D7885"/>
    <w:rsid w:val="003D7AC6"/>
    <w:rsid w:val="003E2F88"/>
    <w:rsid w:val="003E34D7"/>
    <w:rsid w:val="003E5F76"/>
    <w:rsid w:val="003F169E"/>
    <w:rsid w:val="003F76AE"/>
    <w:rsid w:val="00400A6C"/>
    <w:rsid w:val="00401E7E"/>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EF6"/>
    <w:rsid w:val="00425942"/>
    <w:rsid w:val="004277DC"/>
    <w:rsid w:val="00427C39"/>
    <w:rsid w:val="004319B5"/>
    <w:rsid w:val="004320A5"/>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649D"/>
    <w:rsid w:val="004768D6"/>
    <w:rsid w:val="00480A30"/>
    <w:rsid w:val="00481381"/>
    <w:rsid w:val="0048537B"/>
    <w:rsid w:val="0048792B"/>
    <w:rsid w:val="00490984"/>
    <w:rsid w:val="004917A6"/>
    <w:rsid w:val="00491D0F"/>
    <w:rsid w:val="00492968"/>
    <w:rsid w:val="004929E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55D38"/>
    <w:rsid w:val="00560389"/>
    <w:rsid w:val="00560540"/>
    <w:rsid w:val="00560745"/>
    <w:rsid w:val="00560C70"/>
    <w:rsid w:val="00562908"/>
    <w:rsid w:val="005633E0"/>
    <w:rsid w:val="0056463E"/>
    <w:rsid w:val="00566426"/>
    <w:rsid w:val="00566C71"/>
    <w:rsid w:val="0057025C"/>
    <w:rsid w:val="00571AE1"/>
    <w:rsid w:val="0057213C"/>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FFD"/>
    <w:rsid w:val="005B1E89"/>
    <w:rsid w:val="005B2F21"/>
    <w:rsid w:val="005B357C"/>
    <w:rsid w:val="005B68DF"/>
    <w:rsid w:val="005C17AF"/>
    <w:rsid w:val="005C4701"/>
    <w:rsid w:val="005D33FB"/>
    <w:rsid w:val="005D546F"/>
    <w:rsid w:val="005D739E"/>
    <w:rsid w:val="005D7C87"/>
    <w:rsid w:val="005D7FD8"/>
    <w:rsid w:val="005E1F14"/>
    <w:rsid w:val="005E2502"/>
    <w:rsid w:val="005E2587"/>
    <w:rsid w:val="005E46BD"/>
    <w:rsid w:val="005E62E2"/>
    <w:rsid w:val="005E713C"/>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6CB1"/>
    <w:rsid w:val="006319F2"/>
    <w:rsid w:val="006332EF"/>
    <w:rsid w:val="006365D8"/>
    <w:rsid w:val="006415C2"/>
    <w:rsid w:val="00641BEE"/>
    <w:rsid w:val="0064556A"/>
    <w:rsid w:val="006469FF"/>
    <w:rsid w:val="00647997"/>
    <w:rsid w:val="0065024B"/>
    <w:rsid w:val="006571E8"/>
    <w:rsid w:val="00657CBF"/>
    <w:rsid w:val="006615AE"/>
    <w:rsid w:val="00662C85"/>
    <w:rsid w:val="0066409D"/>
    <w:rsid w:val="00664783"/>
    <w:rsid w:val="00664CFE"/>
    <w:rsid w:val="00665549"/>
    <w:rsid w:val="00666486"/>
    <w:rsid w:val="0066763F"/>
    <w:rsid w:val="006709F8"/>
    <w:rsid w:val="00671C76"/>
    <w:rsid w:val="006730A9"/>
    <w:rsid w:val="0067560A"/>
    <w:rsid w:val="00681383"/>
    <w:rsid w:val="006817C3"/>
    <w:rsid w:val="00685E4B"/>
    <w:rsid w:val="00687315"/>
    <w:rsid w:val="00691798"/>
    <w:rsid w:val="00692B7C"/>
    <w:rsid w:val="00693109"/>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1F9D"/>
    <w:rsid w:val="007237CA"/>
    <w:rsid w:val="007265D8"/>
    <w:rsid w:val="007270CE"/>
    <w:rsid w:val="00732341"/>
    <w:rsid w:val="00732624"/>
    <w:rsid w:val="00732739"/>
    <w:rsid w:val="00732BDD"/>
    <w:rsid w:val="0073372F"/>
    <w:rsid w:val="00734B8D"/>
    <w:rsid w:val="00735FA6"/>
    <w:rsid w:val="0073776A"/>
    <w:rsid w:val="00740CB2"/>
    <w:rsid w:val="00742D6D"/>
    <w:rsid w:val="00744DDD"/>
    <w:rsid w:val="007458FC"/>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648B"/>
    <w:rsid w:val="00776737"/>
    <w:rsid w:val="00777A4F"/>
    <w:rsid w:val="00780292"/>
    <w:rsid w:val="0078128C"/>
    <w:rsid w:val="0078192E"/>
    <w:rsid w:val="0078193E"/>
    <w:rsid w:val="007824A6"/>
    <w:rsid w:val="0078313B"/>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7298"/>
    <w:rsid w:val="0080768C"/>
    <w:rsid w:val="00812BAB"/>
    <w:rsid w:val="008139AB"/>
    <w:rsid w:val="00813EE9"/>
    <w:rsid w:val="0081415F"/>
    <w:rsid w:val="0081640B"/>
    <w:rsid w:val="00817C54"/>
    <w:rsid w:val="00820625"/>
    <w:rsid w:val="008216A3"/>
    <w:rsid w:val="00822B36"/>
    <w:rsid w:val="0082500D"/>
    <w:rsid w:val="008266CA"/>
    <w:rsid w:val="008309EB"/>
    <w:rsid w:val="00832352"/>
    <w:rsid w:val="00833261"/>
    <w:rsid w:val="00834DC3"/>
    <w:rsid w:val="008406C8"/>
    <w:rsid w:val="008408E9"/>
    <w:rsid w:val="00846A6B"/>
    <w:rsid w:val="00847BCC"/>
    <w:rsid w:val="008515C7"/>
    <w:rsid w:val="0085433B"/>
    <w:rsid w:val="0085531D"/>
    <w:rsid w:val="00861E45"/>
    <w:rsid w:val="00864C5E"/>
    <w:rsid w:val="00864D7D"/>
    <w:rsid w:val="0086588B"/>
    <w:rsid w:val="00867196"/>
    <w:rsid w:val="008677A4"/>
    <w:rsid w:val="00871F48"/>
    <w:rsid w:val="00874DDF"/>
    <w:rsid w:val="00876C1F"/>
    <w:rsid w:val="00880CC8"/>
    <w:rsid w:val="0088104D"/>
    <w:rsid w:val="00881233"/>
    <w:rsid w:val="00884A35"/>
    <w:rsid w:val="00885F5E"/>
    <w:rsid w:val="00893FD8"/>
    <w:rsid w:val="008A05A5"/>
    <w:rsid w:val="008A4572"/>
    <w:rsid w:val="008A5FAA"/>
    <w:rsid w:val="008B2450"/>
    <w:rsid w:val="008B45C9"/>
    <w:rsid w:val="008B69A8"/>
    <w:rsid w:val="008B7BAB"/>
    <w:rsid w:val="008C0B55"/>
    <w:rsid w:val="008C121F"/>
    <w:rsid w:val="008C202C"/>
    <w:rsid w:val="008C6ECD"/>
    <w:rsid w:val="008D026B"/>
    <w:rsid w:val="008D28C5"/>
    <w:rsid w:val="008D2D95"/>
    <w:rsid w:val="008D67B0"/>
    <w:rsid w:val="008E2E68"/>
    <w:rsid w:val="008E3F2B"/>
    <w:rsid w:val="008F3825"/>
    <w:rsid w:val="008F4A81"/>
    <w:rsid w:val="0090076F"/>
    <w:rsid w:val="0090362B"/>
    <w:rsid w:val="0090687D"/>
    <w:rsid w:val="0090688F"/>
    <w:rsid w:val="00912ED3"/>
    <w:rsid w:val="009148EC"/>
    <w:rsid w:val="00923686"/>
    <w:rsid w:val="00924A1A"/>
    <w:rsid w:val="00926873"/>
    <w:rsid w:val="0093023A"/>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6102C"/>
    <w:rsid w:val="00962AA7"/>
    <w:rsid w:val="00963FC8"/>
    <w:rsid w:val="00964984"/>
    <w:rsid w:val="00965319"/>
    <w:rsid w:val="00966DF1"/>
    <w:rsid w:val="00971573"/>
    <w:rsid w:val="00973123"/>
    <w:rsid w:val="00983DC1"/>
    <w:rsid w:val="00983EC9"/>
    <w:rsid w:val="009846E6"/>
    <w:rsid w:val="009912EC"/>
    <w:rsid w:val="00991C8E"/>
    <w:rsid w:val="00992532"/>
    <w:rsid w:val="00993727"/>
    <w:rsid w:val="009939CE"/>
    <w:rsid w:val="00993B57"/>
    <w:rsid w:val="009957DA"/>
    <w:rsid w:val="009A1A5D"/>
    <w:rsid w:val="009A1CB0"/>
    <w:rsid w:val="009A1FC5"/>
    <w:rsid w:val="009A2CD3"/>
    <w:rsid w:val="009A4BEE"/>
    <w:rsid w:val="009A5E03"/>
    <w:rsid w:val="009A77EA"/>
    <w:rsid w:val="009B3653"/>
    <w:rsid w:val="009B49A2"/>
    <w:rsid w:val="009B49D0"/>
    <w:rsid w:val="009B4AFB"/>
    <w:rsid w:val="009C0DF3"/>
    <w:rsid w:val="009C2766"/>
    <w:rsid w:val="009C57E8"/>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76A1"/>
    <w:rsid w:val="00A51F63"/>
    <w:rsid w:val="00A51FB9"/>
    <w:rsid w:val="00A52A8E"/>
    <w:rsid w:val="00A54A78"/>
    <w:rsid w:val="00A55C64"/>
    <w:rsid w:val="00A56D7A"/>
    <w:rsid w:val="00A604B8"/>
    <w:rsid w:val="00A65826"/>
    <w:rsid w:val="00A67F45"/>
    <w:rsid w:val="00A73E55"/>
    <w:rsid w:val="00A74D19"/>
    <w:rsid w:val="00A750F9"/>
    <w:rsid w:val="00A806B1"/>
    <w:rsid w:val="00A81155"/>
    <w:rsid w:val="00A82FEE"/>
    <w:rsid w:val="00A84096"/>
    <w:rsid w:val="00A84CE6"/>
    <w:rsid w:val="00A856E2"/>
    <w:rsid w:val="00A86E63"/>
    <w:rsid w:val="00A930FF"/>
    <w:rsid w:val="00A93333"/>
    <w:rsid w:val="00AA0CE6"/>
    <w:rsid w:val="00AA4273"/>
    <w:rsid w:val="00AA532B"/>
    <w:rsid w:val="00AA5358"/>
    <w:rsid w:val="00AA6E8E"/>
    <w:rsid w:val="00AA78AA"/>
    <w:rsid w:val="00AB09C0"/>
    <w:rsid w:val="00AB1969"/>
    <w:rsid w:val="00AB4DF1"/>
    <w:rsid w:val="00AB595B"/>
    <w:rsid w:val="00AB68EC"/>
    <w:rsid w:val="00AC55A2"/>
    <w:rsid w:val="00AC6B25"/>
    <w:rsid w:val="00AD15C5"/>
    <w:rsid w:val="00AD20C2"/>
    <w:rsid w:val="00AD21E8"/>
    <w:rsid w:val="00AD2258"/>
    <w:rsid w:val="00AD3B6A"/>
    <w:rsid w:val="00AD7A6A"/>
    <w:rsid w:val="00AE21DF"/>
    <w:rsid w:val="00AE2C11"/>
    <w:rsid w:val="00AE479C"/>
    <w:rsid w:val="00AE6BCE"/>
    <w:rsid w:val="00AE7090"/>
    <w:rsid w:val="00AF42F5"/>
    <w:rsid w:val="00AF7628"/>
    <w:rsid w:val="00B00699"/>
    <w:rsid w:val="00B047F5"/>
    <w:rsid w:val="00B115CA"/>
    <w:rsid w:val="00B1335E"/>
    <w:rsid w:val="00B1760D"/>
    <w:rsid w:val="00B2345D"/>
    <w:rsid w:val="00B261F4"/>
    <w:rsid w:val="00B30950"/>
    <w:rsid w:val="00B31D95"/>
    <w:rsid w:val="00B34FB0"/>
    <w:rsid w:val="00B426EA"/>
    <w:rsid w:val="00B439EF"/>
    <w:rsid w:val="00B44800"/>
    <w:rsid w:val="00B44C94"/>
    <w:rsid w:val="00B452C4"/>
    <w:rsid w:val="00B517DA"/>
    <w:rsid w:val="00B54C17"/>
    <w:rsid w:val="00B54FD6"/>
    <w:rsid w:val="00B56173"/>
    <w:rsid w:val="00B63339"/>
    <w:rsid w:val="00B635F1"/>
    <w:rsid w:val="00B7429A"/>
    <w:rsid w:val="00B76038"/>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B13B4"/>
    <w:rsid w:val="00BB5898"/>
    <w:rsid w:val="00BB5E0E"/>
    <w:rsid w:val="00BB724D"/>
    <w:rsid w:val="00BC278C"/>
    <w:rsid w:val="00BC304F"/>
    <w:rsid w:val="00BC5BC4"/>
    <w:rsid w:val="00BC7EA4"/>
    <w:rsid w:val="00BD069A"/>
    <w:rsid w:val="00BD192A"/>
    <w:rsid w:val="00BD666A"/>
    <w:rsid w:val="00BE389B"/>
    <w:rsid w:val="00BF1DE9"/>
    <w:rsid w:val="00BF38F8"/>
    <w:rsid w:val="00BF3E72"/>
    <w:rsid w:val="00BF4B6A"/>
    <w:rsid w:val="00C07C75"/>
    <w:rsid w:val="00C117E5"/>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50A03"/>
    <w:rsid w:val="00C51B6C"/>
    <w:rsid w:val="00C53E87"/>
    <w:rsid w:val="00C54112"/>
    <w:rsid w:val="00C54FF0"/>
    <w:rsid w:val="00C5602F"/>
    <w:rsid w:val="00C56A1F"/>
    <w:rsid w:val="00C601BC"/>
    <w:rsid w:val="00C64543"/>
    <w:rsid w:val="00C67AEA"/>
    <w:rsid w:val="00C75D68"/>
    <w:rsid w:val="00C7603E"/>
    <w:rsid w:val="00C77670"/>
    <w:rsid w:val="00C846A9"/>
    <w:rsid w:val="00C9127A"/>
    <w:rsid w:val="00C92401"/>
    <w:rsid w:val="00C92F3E"/>
    <w:rsid w:val="00C937D2"/>
    <w:rsid w:val="00C93F7F"/>
    <w:rsid w:val="00C94B17"/>
    <w:rsid w:val="00C96F55"/>
    <w:rsid w:val="00C972C4"/>
    <w:rsid w:val="00CA4156"/>
    <w:rsid w:val="00CA4353"/>
    <w:rsid w:val="00CA7942"/>
    <w:rsid w:val="00CB1BB8"/>
    <w:rsid w:val="00CB7738"/>
    <w:rsid w:val="00CB7780"/>
    <w:rsid w:val="00CC1187"/>
    <w:rsid w:val="00CC1DF3"/>
    <w:rsid w:val="00CC21A2"/>
    <w:rsid w:val="00CC4C1B"/>
    <w:rsid w:val="00CC57CC"/>
    <w:rsid w:val="00CC6956"/>
    <w:rsid w:val="00CD41AA"/>
    <w:rsid w:val="00CE7D07"/>
    <w:rsid w:val="00CE7EF4"/>
    <w:rsid w:val="00CE7FBD"/>
    <w:rsid w:val="00CF15D8"/>
    <w:rsid w:val="00CF176F"/>
    <w:rsid w:val="00CF1A4F"/>
    <w:rsid w:val="00CF1DD2"/>
    <w:rsid w:val="00CF27FC"/>
    <w:rsid w:val="00CF2EFA"/>
    <w:rsid w:val="00CF3343"/>
    <w:rsid w:val="00CF361D"/>
    <w:rsid w:val="00CF3C9B"/>
    <w:rsid w:val="00CF4C1B"/>
    <w:rsid w:val="00D01D91"/>
    <w:rsid w:val="00D05619"/>
    <w:rsid w:val="00D05A7F"/>
    <w:rsid w:val="00D07626"/>
    <w:rsid w:val="00D1304F"/>
    <w:rsid w:val="00D14F80"/>
    <w:rsid w:val="00D20ED8"/>
    <w:rsid w:val="00D21289"/>
    <w:rsid w:val="00D22368"/>
    <w:rsid w:val="00D225C0"/>
    <w:rsid w:val="00D228EE"/>
    <w:rsid w:val="00D23CA6"/>
    <w:rsid w:val="00D24B3E"/>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DA5"/>
    <w:rsid w:val="00D61D88"/>
    <w:rsid w:val="00D6289C"/>
    <w:rsid w:val="00D65ACA"/>
    <w:rsid w:val="00D67E0D"/>
    <w:rsid w:val="00D703A0"/>
    <w:rsid w:val="00D71AD0"/>
    <w:rsid w:val="00D75446"/>
    <w:rsid w:val="00D77804"/>
    <w:rsid w:val="00D80569"/>
    <w:rsid w:val="00D820E4"/>
    <w:rsid w:val="00D82DC9"/>
    <w:rsid w:val="00D8636F"/>
    <w:rsid w:val="00D900FF"/>
    <w:rsid w:val="00D905AA"/>
    <w:rsid w:val="00D913D6"/>
    <w:rsid w:val="00DA4747"/>
    <w:rsid w:val="00DA54F9"/>
    <w:rsid w:val="00DA557E"/>
    <w:rsid w:val="00DA58B0"/>
    <w:rsid w:val="00DB0CE1"/>
    <w:rsid w:val="00DB2AC6"/>
    <w:rsid w:val="00DB2EED"/>
    <w:rsid w:val="00DB4AC2"/>
    <w:rsid w:val="00DB5B6C"/>
    <w:rsid w:val="00DC02D8"/>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A15"/>
    <w:rsid w:val="00E52E1F"/>
    <w:rsid w:val="00E55F7E"/>
    <w:rsid w:val="00E5617A"/>
    <w:rsid w:val="00E56F9E"/>
    <w:rsid w:val="00E60019"/>
    <w:rsid w:val="00E61DDC"/>
    <w:rsid w:val="00E703DD"/>
    <w:rsid w:val="00E7171A"/>
    <w:rsid w:val="00E7188A"/>
    <w:rsid w:val="00E750D7"/>
    <w:rsid w:val="00E755C8"/>
    <w:rsid w:val="00E82AAC"/>
    <w:rsid w:val="00E8371C"/>
    <w:rsid w:val="00E8537B"/>
    <w:rsid w:val="00E85471"/>
    <w:rsid w:val="00E917FA"/>
    <w:rsid w:val="00E91944"/>
    <w:rsid w:val="00E92288"/>
    <w:rsid w:val="00E92640"/>
    <w:rsid w:val="00E927D5"/>
    <w:rsid w:val="00E93076"/>
    <w:rsid w:val="00E95284"/>
    <w:rsid w:val="00E964B7"/>
    <w:rsid w:val="00EA3700"/>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56B0"/>
    <w:rsid w:val="00ED5B09"/>
    <w:rsid w:val="00ED76BF"/>
    <w:rsid w:val="00ED7DEF"/>
    <w:rsid w:val="00EE1288"/>
    <w:rsid w:val="00EE30B1"/>
    <w:rsid w:val="00EE3588"/>
    <w:rsid w:val="00EE3666"/>
    <w:rsid w:val="00EE7E21"/>
    <w:rsid w:val="00EF005D"/>
    <w:rsid w:val="00EF12B1"/>
    <w:rsid w:val="00EF2F72"/>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55B0"/>
    <w:rsid w:val="00F31EA9"/>
    <w:rsid w:val="00F34C41"/>
    <w:rsid w:val="00F352BD"/>
    <w:rsid w:val="00F36DB5"/>
    <w:rsid w:val="00F4016F"/>
    <w:rsid w:val="00F42ACF"/>
    <w:rsid w:val="00F4354E"/>
    <w:rsid w:val="00F43D01"/>
    <w:rsid w:val="00F4403F"/>
    <w:rsid w:val="00F4412B"/>
    <w:rsid w:val="00F443BF"/>
    <w:rsid w:val="00F45E52"/>
    <w:rsid w:val="00F52819"/>
    <w:rsid w:val="00F53AEC"/>
    <w:rsid w:val="00F60358"/>
    <w:rsid w:val="00F60DD0"/>
    <w:rsid w:val="00F63A09"/>
    <w:rsid w:val="00F75216"/>
    <w:rsid w:val="00F759B2"/>
    <w:rsid w:val="00F76A55"/>
    <w:rsid w:val="00F82551"/>
    <w:rsid w:val="00F84C7E"/>
    <w:rsid w:val="00F856F8"/>
    <w:rsid w:val="00F91947"/>
    <w:rsid w:val="00F93661"/>
    <w:rsid w:val="00F93AD1"/>
    <w:rsid w:val="00F94687"/>
    <w:rsid w:val="00F95244"/>
    <w:rsid w:val="00F9682E"/>
    <w:rsid w:val="00FA0D13"/>
    <w:rsid w:val="00FA2A40"/>
    <w:rsid w:val="00FA417B"/>
    <w:rsid w:val="00FA6526"/>
    <w:rsid w:val="00FA784D"/>
    <w:rsid w:val="00FB099A"/>
    <w:rsid w:val="00FB22BA"/>
    <w:rsid w:val="00FB3698"/>
    <w:rsid w:val="00FC1D06"/>
    <w:rsid w:val="00FC50F5"/>
    <w:rsid w:val="00FC5301"/>
    <w:rsid w:val="00FC6446"/>
    <w:rsid w:val="00FC6B02"/>
    <w:rsid w:val="00FC6EA7"/>
    <w:rsid w:val="00FD211E"/>
    <w:rsid w:val="00FD57EC"/>
    <w:rsid w:val="00FD6186"/>
    <w:rsid w:val="00FD7CF3"/>
    <w:rsid w:val="00FE0F3C"/>
    <w:rsid w:val="00FE2D8B"/>
    <w:rsid w:val="00FF1BAD"/>
    <w:rsid w:val="00FF20AC"/>
    <w:rsid w:val="00FF2173"/>
    <w:rsid w:val="00FF24B4"/>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105C"/>
    <w:pPr>
      <w:spacing w:line="240" w:lineRule="auto"/>
      <w:jc w:val="both"/>
    </w:pPr>
    <w:rPr>
      <w:rFonts w:ascii="LM Roman 10" w:hAnsi="LM Roman 10"/>
    </w:rPr>
  </w:style>
  <w:style w:type="paragraph" w:styleId="Heading1">
    <w:name w:val="heading 1"/>
    <w:basedOn w:val="Normal"/>
    <w:next w:val="Normal"/>
    <w:link w:val="Heading1Char"/>
    <w:uiPriority w:val="9"/>
    <w:qFormat/>
    <w:rsid w:val="0002105C"/>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2105C"/>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2105C"/>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2105C"/>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2105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2105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105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105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105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rsid w:val="0002105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105C"/>
  </w:style>
  <w:style w:type="character" w:styleId="PlaceholderText">
    <w:name w:val="Placeholder Text"/>
    <w:basedOn w:val="DefaultParagraphFont"/>
    <w:uiPriority w:val="99"/>
    <w:semiHidden/>
    <w:rsid w:val="0002105C"/>
    <w:rPr>
      <w:color w:val="808080"/>
    </w:rPr>
  </w:style>
  <w:style w:type="character" w:customStyle="1" w:styleId="Heading1Char">
    <w:name w:val="Heading 1 Char"/>
    <w:basedOn w:val="DefaultParagraphFont"/>
    <w:link w:val="Heading1"/>
    <w:uiPriority w:val="9"/>
    <w:rsid w:val="0002105C"/>
    <w:rPr>
      <w:rFonts w:ascii="LM Roman 10" w:eastAsiaTheme="majorEastAsia" w:hAnsi="LM Roman 10" w:cstheme="majorBidi"/>
      <w:b/>
      <w:sz w:val="26"/>
      <w:szCs w:val="32"/>
    </w:rPr>
  </w:style>
  <w:style w:type="paragraph" w:styleId="NoSpacing">
    <w:name w:val="No Spacing"/>
    <w:link w:val="NoSpacingChar"/>
    <w:uiPriority w:val="1"/>
    <w:qFormat/>
    <w:rsid w:val="0002105C"/>
    <w:pPr>
      <w:spacing w:after="0" w:line="240" w:lineRule="auto"/>
    </w:pPr>
    <w:rPr>
      <w:rFonts w:ascii="LM Roman 10" w:hAnsi="LM Roman 10"/>
    </w:rPr>
  </w:style>
  <w:style w:type="character" w:customStyle="1" w:styleId="Heading2Char">
    <w:name w:val="Heading 2 Char"/>
    <w:basedOn w:val="DefaultParagraphFont"/>
    <w:link w:val="Heading2"/>
    <w:uiPriority w:val="9"/>
    <w:rsid w:val="0002105C"/>
    <w:rPr>
      <w:rFonts w:ascii="LM Roman 10" w:eastAsiaTheme="majorEastAsia" w:hAnsi="LM Roman 10" w:cstheme="majorBidi"/>
      <w:b/>
      <w:szCs w:val="26"/>
    </w:rPr>
  </w:style>
  <w:style w:type="paragraph" w:styleId="ListParagraph">
    <w:name w:val="List Paragraph"/>
    <w:basedOn w:val="Normal"/>
    <w:uiPriority w:val="34"/>
    <w:qFormat/>
    <w:rsid w:val="0002105C"/>
    <w:pPr>
      <w:ind w:left="567"/>
      <w:contextualSpacing/>
    </w:pPr>
  </w:style>
  <w:style w:type="character" w:customStyle="1" w:styleId="Heading3Char">
    <w:name w:val="Heading 3 Char"/>
    <w:basedOn w:val="DefaultParagraphFont"/>
    <w:link w:val="Heading3"/>
    <w:uiPriority w:val="9"/>
    <w:rsid w:val="0002105C"/>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2105C"/>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210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210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210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210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2105C"/>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2105C"/>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2105C"/>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2105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2105C"/>
    <w:rPr>
      <w:rFonts w:ascii="LM Roman 10" w:hAnsi="LM Roman 10"/>
      <w:i/>
      <w:iCs/>
      <w:color w:val="5B9BD5" w:themeColor="accent1"/>
    </w:rPr>
  </w:style>
  <w:style w:type="table" w:styleId="TableGrid">
    <w:name w:val="Table Grid"/>
    <w:basedOn w:val="TableNormal"/>
    <w:uiPriority w:val="39"/>
    <w:rsid w:val="000210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2105C"/>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2105C"/>
    <w:pPr>
      <w:spacing w:after="100"/>
      <w:ind w:left="397" w:hanging="397"/>
    </w:pPr>
    <w:rPr>
      <w:b/>
    </w:rPr>
  </w:style>
  <w:style w:type="paragraph" w:styleId="TOC2">
    <w:name w:val="toc 2"/>
    <w:basedOn w:val="Normal"/>
    <w:next w:val="Normal"/>
    <w:autoRedefine/>
    <w:uiPriority w:val="39"/>
    <w:unhideWhenUsed/>
    <w:rsid w:val="0002105C"/>
    <w:pPr>
      <w:spacing w:after="100"/>
      <w:ind w:left="964" w:hanging="567"/>
    </w:pPr>
  </w:style>
  <w:style w:type="character" w:styleId="Hyperlink">
    <w:name w:val="Hyperlink"/>
    <w:basedOn w:val="DefaultParagraphFont"/>
    <w:uiPriority w:val="99"/>
    <w:unhideWhenUsed/>
    <w:rsid w:val="0002105C"/>
    <w:rPr>
      <w:color w:val="0563C1" w:themeColor="hyperlink"/>
      <w:u w:val="single"/>
    </w:rPr>
  </w:style>
  <w:style w:type="paragraph" w:styleId="Header">
    <w:name w:val="header"/>
    <w:basedOn w:val="Normal"/>
    <w:link w:val="HeaderChar"/>
    <w:uiPriority w:val="99"/>
    <w:unhideWhenUsed/>
    <w:rsid w:val="0002105C"/>
    <w:pPr>
      <w:tabs>
        <w:tab w:val="center" w:pos="4680"/>
        <w:tab w:val="right" w:pos="9360"/>
      </w:tabs>
      <w:spacing w:after="0"/>
    </w:pPr>
  </w:style>
  <w:style w:type="character" w:customStyle="1" w:styleId="HeaderChar">
    <w:name w:val="Header Char"/>
    <w:basedOn w:val="DefaultParagraphFont"/>
    <w:link w:val="Header"/>
    <w:uiPriority w:val="99"/>
    <w:rsid w:val="0002105C"/>
    <w:rPr>
      <w:rFonts w:ascii="LM Roman 10" w:hAnsi="LM Roman 10"/>
    </w:rPr>
  </w:style>
  <w:style w:type="paragraph" w:styleId="Footer">
    <w:name w:val="footer"/>
    <w:basedOn w:val="Normal"/>
    <w:link w:val="FooterChar"/>
    <w:uiPriority w:val="99"/>
    <w:unhideWhenUsed/>
    <w:rsid w:val="0002105C"/>
    <w:pPr>
      <w:tabs>
        <w:tab w:val="center" w:pos="4680"/>
        <w:tab w:val="right" w:pos="9360"/>
      </w:tabs>
      <w:spacing w:after="0"/>
    </w:pPr>
  </w:style>
  <w:style w:type="character" w:customStyle="1" w:styleId="FooterChar">
    <w:name w:val="Footer Char"/>
    <w:basedOn w:val="DefaultParagraphFont"/>
    <w:link w:val="Footer"/>
    <w:uiPriority w:val="99"/>
    <w:rsid w:val="0002105C"/>
    <w:rPr>
      <w:rFonts w:ascii="LM Roman 10" w:hAnsi="LM Roman 10"/>
    </w:rPr>
  </w:style>
  <w:style w:type="paragraph" w:customStyle="1" w:styleId="Abstract">
    <w:name w:val="Abstract"/>
    <w:basedOn w:val="NoSpacing"/>
    <w:next w:val="Normal"/>
    <w:link w:val="AbstractChar"/>
    <w:qFormat/>
    <w:rsid w:val="0002105C"/>
    <w:pPr>
      <w:spacing w:before="480" w:after="480"/>
      <w:ind w:left="547" w:right="533"/>
      <w:jc w:val="both"/>
    </w:pPr>
    <w:rPr>
      <w:b/>
      <w:sz w:val="18"/>
    </w:rPr>
  </w:style>
  <w:style w:type="paragraph" w:customStyle="1" w:styleId="Keyword">
    <w:name w:val="Keyword"/>
    <w:basedOn w:val="NoSpacing"/>
    <w:next w:val="Normal"/>
    <w:link w:val="KeywordChar"/>
    <w:qFormat/>
    <w:rsid w:val="0002105C"/>
    <w:pPr>
      <w:spacing w:before="480" w:after="480"/>
    </w:pPr>
    <w:rPr>
      <w:b/>
    </w:rPr>
  </w:style>
  <w:style w:type="character" w:customStyle="1" w:styleId="NoSpacingChar">
    <w:name w:val="No Spacing Char"/>
    <w:basedOn w:val="DefaultParagraphFont"/>
    <w:link w:val="NoSpacing"/>
    <w:uiPriority w:val="1"/>
    <w:rsid w:val="0002105C"/>
    <w:rPr>
      <w:rFonts w:ascii="LM Roman 10" w:hAnsi="LM Roman 10"/>
    </w:rPr>
  </w:style>
  <w:style w:type="character" w:customStyle="1" w:styleId="AbstractChar">
    <w:name w:val="Abstract Char"/>
    <w:basedOn w:val="NoSpacingChar"/>
    <w:link w:val="Abstract"/>
    <w:rsid w:val="0002105C"/>
    <w:rPr>
      <w:rFonts w:ascii="LM Roman 10" w:hAnsi="LM Roman 10"/>
      <w:b/>
      <w:sz w:val="18"/>
    </w:rPr>
  </w:style>
  <w:style w:type="character" w:customStyle="1" w:styleId="KeywordChar">
    <w:name w:val="Keyword Char"/>
    <w:basedOn w:val="NoSpacingChar"/>
    <w:link w:val="Keyword"/>
    <w:rsid w:val="0002105C"/>
    <w:rPr>
      <w:rFonts w:ascii="LM Roman 10" w:hAnsi="LM Roman 10"/>
      <w:b/>
    </w:rPr>
  </w:style>
  <w:style w:type="paragraph" w:styleId="Caption">
    <w:name w:val="caption"/>
    <w:basedOn w:val="NoSpacing"/>
    <w:next w:val="Normal"/>
    <w:uiPriority w:val="35"/>
    <w:unhideWhenUsed/>
    <w:qFormat/>
    <w:rsid w:val="0002105C"/>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02105C"/>
    <w:pPr>
      <w:keepNext/>
      <w:keepLines/>
      <w:spacing w:before="120" w:after="120"/>
      <w:outlineLvl w:val="3"/>
    </w:pPr>
    <w:rPr>
      <w:b/>
    </w:rPr>
  </w:style>
  <w:style w:type="character" w:customStyle="1" w:styleId="High-levelHeadingChar">
    <w:name w:val="High-level Heading Char"/>
    <w:basedOn w:val="DefaultParagraphFont"/>
    <w:link w:val="High-levelHeading"/>
    <w:rsid w:val="0002105C"/>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2105C"/>
    <w:pPr>
      <w:numPr>
        <w:numId w:val="9"/>
      </w:numPr>
      <w:spacing w:before="200" w:after="200"/>
    </w:pPr>
    <w:rPr>
      <w:i/>
    </w:rPr>
  </w:style>
  <w:style w:type="character" w:customStyle="1" w:styleId="ExampleChar">
    <w:name w:val="Example Char"/>
    <w:basedOn w:val="DefaultParagraphFont"/>
    <w:link w:val="Example"/>
    <w:rsid w:val="0002105C"/>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B44800"/>
    <w:pPr>
      <w:keepNext/>
      <w:keepLines/>
      <w:spacing w:after="0"/>
    </w:pPr>
    <w:rPr>
      <w:i/>
    </w:rPr>
  </w:style>
  <w:style w:type="paragraph" w:customStyle="1" w:styleId="SpecialListContent">
    <w:name w:val="Special List Content"/>
    <w:link w:val="SpecialListContentChar"/>
    <w:qFormat/>
    <w:rsid w:val="00CF2EFA"/>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B44800"/>
    <w:rPr>
      <w:rFonts w:ascii="LM Roman 10" w:hAnsi="LM Roman 10"/>
      <w:i/>
    </w:rPr>
  </w:style>
  <w:style w:type="character" w:customStyle="1" w:styleId="SpecialListContentChar">
    <w:name w:val="Special List Content Char"/>
    <w:basedOn w:val="SpecialListHeaderChar"/>
    <w:link w:val="SpecialListContent"/>
    <w:rsid w:val="00CF2EFA"/>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package" Target="embeddings/Microsoft_Visio_Drawing4.vsdx"/><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image" Target="media/image6.emf"/><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package" Target="embeddings/Microsoft_Visio_Drawing2.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3.vsdx"/><Relationship Id="rId20" Type="http://schemas.openxmlformats.org/officeDocument/2006/relationships/diagramLayout" Target="diagrams/layout2.xml"/><Relationship Id="rId41" Type="http://schemas.openxmlformats.org/officeDocument/2006/relationships/image" Target="media/image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965955920"/>
        <c:axId val="-965957008"/>
      </c:scatterChart>
      <c:valAx>
        <c:axId val="-96595592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965957008"/>
        <c:crossesAt val="-0.5"/>
        <c:crossBetween val="midCat"/>
      </c:valAx>
      <c:valAx>
        <c:axId val="-96595700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96595592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3B6C5FC6-D7E6-4B05-9A79-93AF7A1E9302}" type="presOf" srcId="{EC645A8D-4258-4A4A-BECE-EBA6FC628F0B}" destId="{6FE38035-F466-4547-8F6C-993A05E42E56}" srcOrd="1" destOrd="0" presId="urn:microsoft.com/office/officeart/2005/8/layout/orgChart1"/>
    <dgm:cxn modelId="{DBD718B8-470F-439B-9BEA-C81E312BEAC3}" type="presOf" srcId="{6B411A8C-8AB2-4DC8-98A8-0CCB86BB8AE7}" destId="{77A09002-37E7-4C58-804E-E73029D7F840}"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9F23AC30-FBE2-4906-8319-7AC4F9EA525C}" type="presOf" srcId="{A16AF306-0323-4AB2-B19D-77A9098F2421}" destId="{3408ED3D-7875-4B26-BF29-9F0063F12119}" srcOrd="0" destOrd="0" presId="urn:microsoft.com/office/officeart/2005/8/layout/orgChart1"/>
    <dgm:cxn modelId="{E38BA6F8-783A-4ED1-B8D3-20A60E3818C1}" type="presOf" srcId="{33345D3E-0B41-40ED-8078-C7F6ED699EBF}" destId="{214B3BF8-5855-47E5-BEEF-ED1D0C71E13F}" srcOrd="0" destOrd="0" presId="urn:microsoft.com/office/officeart/2005/8/layout/orgChart1"/>
    <dgm:cxn modelId="{B38B0D6A-6A82-4D27-9D24-ACBA3DB62FDB}" type="presOf" srcId="{218B7655-C1E7-4C55-8A6B-57FF5E0286F8}" destId="{2BA344A5-3D26-4074-82C1-9CF21FD1A2BC}" srcOrd="0" destOrd="0" presId="urn:microsoft.com/office/officeart/2005/8/layout/orgChart1"/>
    <dgm:cxn modelId="{A2D45F35-9766-48EB-BFCB-0EFD6A2AEE3D}" type="presOf" srcId="{B0999B38-5F64-4FC6-8842-9C5679E6D990}" destId="{1131E66D-AF26-468F-9644-3B961E4D491A}" srcOrd="0" destOrd="0" presId="urn:microsoft.com/office/officeart/2005/8/layout/orgChart1"/>
    <dgm:cxn modelId="{DCD7B66F-2AAA-47FE-ABE9-1981D57F7F0F}" type="presOf" srcId="{ABCD5654-6AFC-43E4-B89E-2B938BB6EEC2}" destId="{EC31D3A8-D892-450B-9B9F-67CEEBD53FA6}" srcOrd="0" destOrd="0" presId="urn:microsoft.com/office/officeart/2005/8/layout/orgChart1"/>
    <dgm:cxn modelId="{213229C4-96BC-4EA6-A8D9-49C2BE699FF5}" type="presOf" srcId="{1CC0C5BB-04B8-44E5-938D-FCE46AE3C529}" destId="{FE89A596-604F-4424-A763-C48182863A2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A75ADB40-6780-4228-9222-4E8300658BB3}" type="presOf" srcId="{C2BB8D5E-E4BF-4DA9-8618-8B4BBC4B0D77}" destId="{322802BC-81DA-428E-B5E0-4358D9969419}" srcOrd="1" destOrd="0" presId="urn:microsoft.com/office/officeart/2005/8/layout/orgChart1"/>
    <dgm:cxn modelId="{509FCD71-2ECF-4825-B34C-FD54A35CD848}" type="presOf" srcId="{1CC0C5BB-04B8-44E5-938D-FCE46AE3C529}" destId="{24FE5404-A7F7-4C4C-8A22-94AE77EDADBA}" srcOrd="0" destOrd="0" presId="urn:microsoft.com/office/officeart/2005/8/layout/orgChart1"/>
    <dgm:cxn modelId="{15BE51B8-3795-49AF-A5B0-3E4F5C6E0FE4}" type="presOf" srcId="{84AA2CEB-5650-4B94-9692-91046205CCFB}" destId="{B3956DD9-759A-4C8E-8763-477C5B83E32F}" srcOrd="0" destOrd="0" presId="urn:microsoft.com/office/officeart/2005/8/layout/orgChart1"/>
    <dgm:cxn modelId="{B3C59AD6-8758-4F2C-8D98-988648BF8E95}" type="presOf" srcId="{EC645A8D-4258-4A4A-BECE-EBA6FC628F0B}" destId="{E08044A0-33B1-4452-8C19-F2C9FAA00E45}"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6FFD9C95-B098-4403-9BC6-0290342B4FDD}" type="presOf" srcId="{C2BB8D5E-E4BF-4DA9-8618-8B4BBC4B0D77}" destId="{E433FCA2-8322-49AC-8EE5-2099793B0A0D}" srcOrd="0" destOrd="0" presId="urn:microsoft.com/office/officeart/2005/8/layout/orgChart1"/>
    <dgm:cxn modelId="{568A836C-7383-4353-867F-2A1F6175EF7C}" type="presOf" srcId="{84AA2CEB-5650-4B94-9692-91046205CCFB}" destId="{C1879E52-3B84-4A4F-BC51-917D2E4028BA}" srcOrd="1" destOrd="0" presId="urn:microsoft.com/office/officeart/2005/8/layout/orgChart1"/>
    <dgm:cxn modelId="{CF60D111-952E-4FCC-85F8-19FCE3639EC9}" type="presOf" srcId="{6B411A8C-8AB2-4DC8-98A8-0CCB86BB8AE7}" destId="{1D4D4550-94B6-41C2-8B59-57947C724E32}" srcOrd="1" destOrd="0" presId="urn:microsoft.com/office/officeart/2005/8/layout/orgChart1"/>
    <dgm:cxn modelId="{FC525E35-81EE-44E5-B958-B1EDACE9F4E9}" type="presParOf" srcId="{214B3BF8-5855-47E5-BEEF-ED1D0C71E13F}" destId="{E9AFEDEB-6359-4654-8720-C7861026CCE2}" srcOrd="0" destOrd="0" presId="urn:microsoft.com/office/officeart/2005/8/layout/orgChart1"/>
    <dgm:cxn modelId="{5D169939-A0C5-4F18-A3F0-8392F5CA39D1}" type="presParOf" srcId="{E9AFEDEB-6359-4654-8720-C7861026CCE2}" destId="{66BDF6B5-3F52-40D4-BC2B-B0C1320E4AE8}" srcOrd="0" destOrd="0" presId="urn:microsoft.com/office/officeart/2005/8/layout/orgChart1"/>
    <dgm:cxn modelId="{591B972C-A1C8-4D56-BE91-87492C80F03C}" type="presParOf" srcId="{66BDF6B5-3F52-40D4-BC2B-B0C1320E4AE8}" destId="{77A09002-37E7-4C58-804E-E73029D7F840}" srcOrd="0" destOrd="0" presId="urn:microsoft.com/office/officeart/2005/8/layout/orgChart1"/>
    <dgm:cxn modelId="{6DF7CABF-DE94-4EDC-831D-9163D5B1A9D3}" type="presParOf" srcId="{66BDF6B5-3F52-40D4-BC2B-B0C1320E4AE8}" destId="{1D4D4550-94B6-41C2-8B59-57947C724E32}" srcOrd="1" destOrd="0" presId="urn:microsoft.com/office/officeart/2005/8/layout/orgChart1"/>
    <dgm:cxn modelId="{8D6F888B-C58A-4F17-B96D-5AD51D608C97}" type="presParOf" srcId="{E9AFEDEB-6359-4654-8720-C7861026CCE2}" destId="{5DF9F330-6C4E-4229-8269-0B9BF8222710}" srcOrd="1" destOrd="0" presId="urn:microsoft.com/office/officeart/2005/8/layout/orgChart1"/>
    <dgm:cxn modelId="{AD299CAC-47A9-4280-A77C-064BFC9EB48E}" type="presParOf" srcId="{5DF9F330-6C4E-4229-8269-0B9BF8222710}" destId="{3408ED3D-7875-4B26-BF29-9F0063F12119}" srcOrd="0" destOrd="0" presId="urn:microsoft.com/office/officeart/2005/8/layout/orgChart1"/>
    <dgm:cxn modelId="{AB5CB0CD-5B7D-4EDE-84CE-96E6BCE811FC}" type="presParOf" srcId="{5DF9F330-6C4E-4229-8269-0B9BF8222710}" destId="{D61D5F04-9783-4429-A622-94B80531DF27}" srcOrd="1" destOrd="0" presId="urn:microsoft.com/office/officeart/2005/8/layout/orgChart1"/>
    <dgm:cxn modelId="{DDB3699B-06EB-4FC9-87A2-0DEE5597DFB7}" type="presParOf" srcId="{D61D5F04-9783-4429-A622-94B80531DF27}" destId="{7123C5D7-F3C3-44BB-BF6B-89F2ADBDF807}" srcOrd="0" destOrd="0" presId="urn:microsoft.com/office/officeart/2005/8/layout/orgChart1"/>
    <dgm:cxn modelId="{54B2A2DD-8117-4546-986F-8028823FE8EF}" type="presParOf" srcId="{7123C5D7-F3C3-44BB-BF6B-89F2ADBDF807}" destId="{24FE5404-A7F7-4C4C-8A22-94AE77EDADBA}" srcOrd="0" destOrd="0" presId="urn:microsoft.com/office/officeart/2005/8/layout/orgChart1"/>
    <dgm:cxn modelId="{B330975F-D293-45B9-B922-79F0DB37C294}" type="presParOf" srcId="{7123C5D7-F3C3-44BB-BF6B-89F2ADBDF807}" destId="{FE89A596-604F-4424-A763-C48182863A29}" srcOrd="1" destOrd="0" presId="urn:microsoft.com/office/officeart/2005/8/layout/orgChart1"/>
    <dgm:cxn modelId="{6FDCADA7-4F1F-4661-85B1-3B7F241D023B}" type="presParOf" srcId="{D61D5F04-9783-4429-A622-94B80531DF27}" destId="{87C5126D-25D2-4EFF-931E-3A0B0A17DF57}" srcOrd="1" destOrd="0" presId="urn:microsoft.com/office/officeart/2005/8/layout/orgChart1"/>
    <dgm:cxn modelId="{7DD58F08-188D-45EF-9BCC-CB1ABB92713E}" type="presParOf" srcId="{D61D5F04-9783-4429-A622-94B80531DF27}" destId="{6EE38AFC-2207-42D1-A89A-C27EBA7433FE}" srcOrd="2" destOrd="0" presId="urn:microsoft.com/office/officeart/2005/8/layout/orgChart1"/>
    <dgm:cxn modelId="{03570ECF-1406-4A9A-9EAC-0F1610AD2D01}" type="presParOf" srcId="{5DF9F330-6C4E-4229-8269-0B9BF8222710}" destId="{EC31D3A8-D892-450B-9B9F-67CEEBD53FA6}" srcOrd="2" destOrd="0" presId="urn:microsoft.com/office/officeart/2005/8/layout/orgChart1"/>
    <dgm:cxn modelId="{C48796A5-D779-44E1-8BFF-D640B454FF99}" type="presParOf" srcId="{5DF9F330-6C4E-4229-8269-0B9BF8222710}" destId="{9EFBA0A0-7585-4EF3-A9A7-F9C956BCC3EC}" srcOrd="3" destOrd="0" presId="urn:microsoft.com/office/officeart/2005/8/layout/orgChart1"/>
    <dgm:cxn modelId="{D31A8F0A-2025-4902-A04A-C653276A4DB0}" type="presParOf" srcId="{9EFBA0A0-7585-4EF3-A9A7-F9C956BCC3EC}" destId="{3B35A8D7-503C-4A44-825D-BAF34C80948B}" srcOrd="0" destOrd="0" presId="urn:microsoft.com/office/officeart/2005/8/layout/orgChart1"/>
    <dgm:cxn modelId="{664AEA25-146E-4311-AE34-0019FDD4BFE3}" type="presParOf" srcId="{3B35A8D7-503C-4A44-825D-BAF34C80948B}" destId="{E08044A0-33B1-4452-8C19-F2C9FAA00E45}" srcOrd="0" destOrd="0" presId="urn:microsoft.com/office/officeart/2005/8/layout/orgChart1"/>
    <dgm:cxn modelId="{C8CE44F3-E43E-44DC-B122-0CF32AC66BB5}" type="presParOf" srcId="{3B35A8D7-503C-4A44-825D-BAF34C80948B}" destId="{6FE38035-F466-4547-8F6C-993A05E42E56}" srcOrd="1" destOrd="0" presId="urn:microsoft.com/office/officeart/2005/8/layout/orgChart1"/>
    <dgm:cxn modelId="{BC274690-5A56-424D-8282-C3D3B693DB6C}" type="presParOf" srcId="{9EFBA0A0-7585-4EF3-A9A7-F9C956BCC3EC}" destId="{BCB31228-0A52-41D3-8CA5-83524F6D7B8B}" srcOrd="1" destOrd="0" presId="urn:microsoft.com/office/officeart/2005/8/layout/orgChart1"/>
    <dgm:cxn modelId="{052AF0B6-98A7-4117-A1A8-33AEC63D9923}" type="presParOf" srcId="{9EFBA0A0-7585-4EF3-A9A7-F9C956BCC3EC}" destId="{7C074851-EE58-48B6-9C70-4B35E8F54F98}" srcOrd="2" destOrd="0" presId="urn:microsoft.com/office/officeart/2005/8/layout/orgChart1"/>
    <dgm:cxn modelId="{7450980A-8C80-47ED-96D4-3A164301EC6F}" type="presParOf" srcId="{5DF9F330-6C4E-4229-8269-0B9BF8222710}" destId="{2BA344A5-3D26-4074-82C1-9CF21FD1A2BC}" srcOrd="4" destOrd="0" presId="urn:microsoft.com/office/officeart/2005/8/layout/orgChart1"/>
    <dgm:cxn modelId="{BDE42E84-458D-4E80-96B2-40892472FFBC}" type="presParOf" srcId="{5DF9F330-6C4E-4229-8269-0B9BF8222710}" destId="{4428E7E4-4DD5-4F30-8DF3-2D2C7809FB35}" srcOrd="5" destOrd="0" presId="urn:microsoft.com/office/officeart/2005/8/layout/orgChart1"/>
    <dgm:cxn modelId="{938E4919-F4E0-400C-B2F4-C1ACCFCFA89C}" type="presParOf" srcId="{4428E7E4-4DD5-4F30-8DF3-2D2C7809FB35}" destId="{A83DCBF6-0084-40A5-B1EE-2A4841C8EBC7}" srcOrd="0" destOrd="0" presId="urn:microsoft.com/office/officeart/2005/8/layout/orgChart1"/>
    <dgm:cxn modelId="{02A7069F-46D6-4413-B37A-A6DF7BEDEE3F}" type="presParOf" srcId="{A83DCBF6-0084-40A5-B1EE-2A4841C8EBC7}" destId="{E433FCA2-8322-49AC-8EE5-2099793B0A0D}" srcOrd="0" destOrd="0" presId="urn:microsoft.com/office/officeart/2005/8/layout/orgChart1"/>
    <dgm:cxn modelId="{4056D6B5-9AB4-4A4C-9678-1B1322A7DB6B}" type="presParOf" srcId="{A83DCBF6-0084-40A5-B1EE-2A4841C8EBC7}" destId="{322802BC-81DA-428E-B5E0-4358D9969419}" srcOrd="1" destOrd="0" presId="urn:microsoft.com/office/officeart/2005/8/layout/orgChart1"/>
    <dgm:cxn modelId="{0859CAE6-97B6-49E3-9684-E4544C035CC3}" type="presParOf" srcId="{4428E7E4-4DD5-4F30-8DF3-2D2C7809FB35}" destId="{709E6EBD-8F70-43AD-AAFD-F0C5CCDDD415}" srcOrd="1" destOrd="0" presId="urn:microsoft.com/office/officeart/2005/8/layout/orgChart1"/>
    <dgm:cxn modelId="{890D04BC-642F-426B-AE3D-A47C3E30EC5E}" type="presParOf" srcId="{4428E7E4-4DD5-4F30-8DF3-2D2C7809FB35}" destId="{9ADE9C44-25CB-4D8A-A470-8375AEC2338C}" srcOrd="2" destOrd="0" presId="urn:microsoft.com/office/officeart/2005/8/layout/orgChart1"/>
    <dgm:cxn modelId="{4849B96D-C5DF-4918-89F9-0787A3B2AA46}" type="presParOf" srcId="{5DF9F330-6C4E-4229-8269-0B9BF8222710}" destId="{1131E66D-AF26-468F-9644-3B961E4D491A}" srcOrd="6" destOrd="0" presId="urn:microsoft.com/office/officeart/2005/8/layout/orgChart1"/>
    <dgm:cxn modelId="{C1DA7234-0CBF-4F31-8170-0946D178D109}" type="presParOf" srcId="{5DF9F330-6C4E-4229-8269-0B9BF8222710}" destId="{763AC4D5-3F3C-4142-A7C3-0C65895E4CAF}" srcOrd="7" destOrd="0" presId="urn:microsoft.com/office/officeart/2005/8/layout/orgChart1"/>
    <dgm:cxn modelId="{7EF01CFE-F008-47F0-AD9E-5F6269B6EF5F}" type="presParOf" srcId="{763AC4D5-3F3C-4142-A7C3-0C65895E4CAF}" destId="{BB83DE97-CF92-45C6-8C95-13030C8F5626}" srcOrd="0" destOrd="0" presId="urn:microsoft.com/office/officeart/2005/8/layout/orgChart1"/>
    <dgm:cxn modelId="{A8FDF27C-16DA-4B2B-BD29-963412F04AFC}" type="presParOf" srcId="{BB83DE97-CF92-45C6-8C95-13030C8F5626}" destId="{B3956DD9-759A-4C8E-8763-477C5B83E32F}" srcOrd="0" destOrd="0" presId="urn:microsoft.com/office/officeart/2005/8/layout/orgChart1"/>
    <dgm:cxn modelId="{BEFC8B40-5AF3-4C8D-89B2-941FD705C07F}" type="presParOf" srcId="{BB83DE97-CF92-45C6-8C95-13030C8F5626}" destId="{C1879E52-3B84-4A4F-BC51-917D2E4028BA}" srcOrd="1" destOrd="0" presId="urn:microsoft.com/office/officeart/2005/8/layout/orgChart1"/>
    <dgm:cxn modelId="{D0BECF2B-63E3-4458-B48B-DEF957498139}" type="presParOf" srcId="{763AC4D5-3F3C-4142-A7C3-0C65895E4CAF}" destId="{8B0C3A19-47BD-4DA3-BAA8-1D543F52B5B2}" srcOrd="1" destOrd="0" presId="urn:microsoft.com/office/officeart/2005/8/layout/orgChart1"/>
    <dgm:cxn modelId="{151E73E1-A835-4FB3-A53B-AE0B2655D54A}" type="presParOf" srcId="{763AC4D5-3F3C-4142-A7C3-0C65895E4CAF}" destId="{83536366-6300-4B2C-9B56-395186462A9F}" srcOrd="2" destOrd="0" presId="urn:microsoft.com/office/officeart/2005/8/layout/orgChart1"/>
    <dgm:cxn modelId="{E9109679-F2D2-4659-8D47-7F2EAA1092C1}"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D43FEB00-38A4-41DE-842A-518FACBEA51C}" type="presOf" srcId="{4B77A381-0FE9-4DE7-AE17-6F28B87D35C7}" destId="{1635696E-0F08-4266-8F4A-BA4C5CCB131D}" srcOrd="1" destOrd="0" presId="urn:microsoft.com/office/officeart/2009/3/layout/HorizontalOrganizationChart"/>
    <dgm:cxn modelId="{BA8011B5-F186-41C4-9263-71CA65D0551E}" type="presOf" srcId="{2A943410-9F88-41CF-9C03-4DE206C12CDD}" destId="{0492F675-A193-4D84-86CD-F3F7FA2DCFDE}"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37DB9B81-F6DE-46FD-8E4D-485B4D0C1C05}" type="presOf" srcId="{639DEDD2-C00C-4D90-A8B8-C1FDA690E12D}" destId="{8E5E67D8-851C-447F-9673-B060E3A0AAE8}" srcOrd="0" destOrd="0" presId="urn:microsoft.com/office/officeart/2009/3/layout/HorizontalOrganizationChart"/>
    <dgm:cxn modelId="{7A947D6A-54F6-46C2-8CBD-1D60FFEABA8F}" type="presOf" srcId="{41B45B26-F0B5-4B23-8314-F55BCACFC59A}" destId="{45584576-267E-4072-AD81-F287BEEA5D83}"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E7ABA666-BC49-481A-9EDF-6C86BCBA88CA}" type="presOf" srcId="{F019FBF7-1B28-4713-A37B-07911BFD3C61}" destId="{F13851D0-3441-497F-B5F3-9332051DA3CE}" srcOrd="1" destOrd="0" presId="urn:microsoft.com/office/officeart/2009/3/layout/HorizontalOrganizationChart"/>
    <dgm:cxn modelId="{13AE3285-ED65-4ABB-812F-4F4AE51148D8}" type="presOf" srcId="{F019FBF7-1B28-4713-A37B-07911BFD3C61}" destId="{9E9D683A-30E7-4C2C-B3BD-0BE9B9477DAD}"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D8A008B2-AD62-4E26-BA19-B7804A205600}" type="presOf" srcId="{12F913D9-FB73-4E25-AB30-E0225958F1FC}" destId="{2D070600-3FFB-4384-A7EC-E99AC69D92D4}"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D5D90608-E4AB-47DB-A32D-98C65EDF06A0}" type="presOf" srcId="{3D4397BA-82F4-4B80-9810-9A319D792CBD}" destId="{E6E15EE1-9CFF-4BF6-89E6-B2078CF271DA}" srcOrd="0" destOrd="0" presId="urn:microsoft.com/office/officeart/2009/3/layout/HorizontalOrganizationChart"/>
    <dgm:cxn modelId="{36066E17-6B86-4729-891D-9FC0B78C2D96}" type="presOf" srcId="{0781BB0D-18B9-4618-94C3-3BC3BEEC4C73}" destId="{62C46F37-B0A9-4F56-8C59-08355FCC9F6B}" srcOrd="0" destOrd="0" presId="urn:microsoft.com/office/officeart/2009/3/layout/HorizontalOrganizationChart"/>
    <dgm:cxn modelId="{6442B58B-EBD7-4BE5-BCCD-11607F7FB910}" type="presOf" srcId="{12F913D9-FB73-4E25-AB30-E0225958F1FC}" destId="{1EEEEAA0-BDBD-432A-85B2-452044BC2A8F}"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40C9DDCC-6DAF-4627-810C-AE1D562FB7AC}" type="presOf" srcId="{F2536003-3931-4E70-9206-641D94A76ED1}" destId="{3725AEFF-706B-4A7B-B9A0-238490510BF3}"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95D80F1-2719-40A8-BDDB-33996D7E8785}" type="presOf" srcId="{F2536003-3931-4E70-9206-641D94A76ED1}" destId="{4E27151B-5235-41BD-8CD5-32F2D5D2E9FF}" srcOrd="0" destOrd="0" presId="urn:microsoft.com/office/officeart/2009/3/layout/HorizontalOrganizationChart"/>
    <dgm:cxn modelId="{5C276739-C9F7-4DC7-9789-089E9CC3FBB4}" type="presOf" srcId="{4B77A381-0FE9-4DE7-AE17-6F28B87D35C7}" destId="{8C0FB2CF-6962-4612-A99F-1523B036E972}" srcOrd="0" destOrd="0" presId="urn:microsoft.com/office/officeart/2009/3/layout/HorizontalOrganizationChart"/>
    <dgm:cxn modelId="{FC66285C-DAEB-41A9-8865-17D3F9301958}" type="presOf" srcId="{15CFCC63-654C-4664-8374-C3479DA464B4}" destId="{0E38AC11-30D6-46F1-9A9D-32B32C6C4104}" srcOrd="0" destOrd="0" presId="urn:microsoft.com/office/officeart/2009/3/layout/HorizontalOrganizationChart"/>
    <dgm:cxn modelId="{E0FAFC87-4B8F-4D3D-AE9A-B0B761687CF4}" type="presOf" srcId="{639DEDD2-C00C-4D90-A8B8-C1FDA690E12D}" destId="{A996F592-8914-49A3-9AC2-8C2D455F17D7}" srcOrd="1" destOrd="0" presId="urn:microsoft.com/office/officeart/2009/3/layout/HorizontalOrganizationChart"/>
    <dgm:cxn modelId="{365AF68A-35E0-4C25-893A-F1636A97F9D6}" type="presOf" srcId="{9FB4528E-07BF-49A0-9BAE-E1258E49C259}" destId="{F24EE831-1235-47FA-9496-71A15D59EDF1}" srcOrd="0" destOrd="0" presId="urn:microsoft.com/office/officeart/2009/3/layout/HorizontalOrganizationChart"/>
    <dgm:cxn modelId="{BF005351-18F2-4169-88C3-34EC9B736DDA}" type="presOf" srcId="{536537D5-A8C6-4111-96A9-9F7319F94E4B}" destId="{71C9A030-98C2-49AF-8262-8F0CB3A83CB7}" srcOrd="0" destOrd="0" presId="urn:microsoft.com/office/officeart/2009/3/layout/HorizontalOrganizationChart"/>
    <dgm:cxn modelId="{850C7CBD-FA92-484C-827E-C6440DAEC983}" type="presOf" srcId="{70EF1E61-A7E2-4873-973A-1674C9E344AE}" destId="{20E79F55-B4A4-463C-8D86-769FB2C518B3}" srcOrd="0" destOrd="0" presId="urn:microsoft.com/office/officeart/2009/3/layout/HorizontalOrganizationChart"/>
    <dgm:cxn modelId="{2B257529-5070-4F02-8230-A3F46CC9F0BB}" type="presOf" srcId="{9FB4528E-07BF-49A0-9BAE-E1258E49C259}" destId="{F095DBB7-88E7-4C31-ACDA-04B3D009F70B}" srcOrd="1" destOrd="0" presId="urn:microsoft.com/office/officeart/2009/3/layout/HorizontalOrganizationChart"/>
    <dgm:cxn modelId="{AF923DE2-FE1F-4F18-B1CE-0D846E146914}" type="presOf" srcId="{2A943410-9F88-41CF-9C03-4DE206C12CDD}" destId="{22A73DE8-06A3-4738-8DF1-1BB00FC3DF3D}" srcOrd="0" destOrd="0" presId="urn:microsoft.com/office/officeart/2009/3/layout/HorizontalOrganizationChart"/>
    <dgm:cxn modelId="{6ADB3366-6ACC-46F4-8688-9BB7B14AEF03}" type="presOf" srcId="{544FA98B-768C-4735-B8D6-D1AE13122174}" destId="{4A0BEDA8-6459-4D0F-A8A0-823890D4C2F0}" srcOrd="0" destOrd="0" presId="urn:microsoft.com/office/officeart/2009/3/layout/HorizontalOrganizationChart"/>
    <dgm:cxn modelId="{AEBA3302-E36B-4E8C-9EA7-5F519A40A109}" type="presParOf" srcId="{4A0BEDA8-6459-4D0F-A8A0-823890D4C2F0}" destId="{AA6605D3-8178-4FC0-9069-38B8BAB1C15D}" srcOrd="0" destOrd="0" presId="urn:microsoft.com/office/officeart/2009/3/layout/HorizontalOrganizationChart"/>
    <dgm:cxn modelId="{3C0D656E-5AE7-46CD-9463-40DF3B0F831B}" type="presParOf" srcId="{AA6605D3-8178-4FC0-9069-38B8BAB1C15D}" destId="{C9300A13-E066-45D0-A782-86E0802E1333}" srcOrd="0" destOrd="0" presId="urn:microsoft.com/office/officeart/2009/3/layout/HorizontalOrganizationChart"/>
    <dgm:cxn modelId="{CB32E79C-65E8-48FB-9C83-0C836935114C}" type="presParOf" srcId="{C9300A13-E066-45D0-A782-86E0802E1333}" destId="{8E5E67D8-851C-447F-9673-B060E3A0AAE8}" srcOrd="0" destOrd="0" presId="urn:microsoft.com/office/officeart/2009/3/layout/HorizontalOrganizationChart"/>
    <dgm:cxn modelId="{CCC3D0F7-8C24-4564-AAA1-DC1C744B6485}" type="presParOf" srcId="{C9300A13-E066-45D0-A782-86E0802E1333}" destId="{A996F592-8914-49A3-9AC2-8C2D455F17D7}" srcOrd="1" destOrd="0" presId="urn:microsoft.com/office/officeart/2009/3/layout/HorizontalOrganizationChart"/>
    <dgm:cxn modelId="{919EB0C4-36B6-4283-A24D-1E30C9ADFB0F}" type="presParOf" srcId="{AA6605D3-8178-4FC0-9069-38B8BAB1C15D}" destId="{23FAC434-52D8-4D76-8AD0-3B16ED1CFFD3}" srcOrd="1" destOrd="0" presId="urn:microsoft.com/office/officeart/2009/3/layout/HorizontalOrganizationChart"/>
    <dgm:cxn modelId="{F7EC62BA-406A-47AF-BF73-4B5C7FF977B0}" type="presParOf" srcId="{23FAC434-52D8-4D76-8AD0-3B16ED1CFFD3}" destId="{71C9A030-98C2-49AF-8262-8F0CB3A83CB7}" srcOrd="0" destOrd="0" presId="urn:microsoft.com/office/officeart/2009/3/layout/HorizontalOrganizationChart"/>
    <dgm:cxn modelId="{64E58081-BE1D-47D5-AB71-74C18EB47CFC}" type="presParOf" srcId="{23FAC434-52D8-4D76-8AD0-3B16ED1CFFD3}" destId="{51D78842-4044-470C-A6AC-39DE1721A627}" srcOrd="1" destOrd="0" presId="urn:microsoft.com/office/officeart/2009/3/layout/HorizontalOrganizationChart"/>
    <dgm:cxn modelId="{06082504-D144-49E4-9354-CA8F3807E678}" type="presParOf" srcId="{51D78842-4044-470C-A6AC-39DE1721A627}" destId="{7B98C679-354E-4FC6-A911-8DDC2840388E}" srcOrd="0" destOrd="0" presId="urn:microsoft.com/office/officeart/2009/3/layout/HorizontalOrganizationChart"/>
    <dgm:cxn modelId="{3D06906C-DF74-46F4-A77E-6F7C37C97849}" type="presParOf" srcId="{7B98C679-354E-4FC6-A911-8DDC2840388E}" destId="{22A73DE8-06A3-4738-8DF1-1BB00FC3DF3D}" srcOrd="0" destOrd="0" presId="urn:microsoft.com/office/officeart/2009/3/layout/HorizontalOrganizationChart"/>
    <dgm:cxn modelId="{BA2A31F0-6203-4559-B55F-72C7F12395E6}" type="presParOf" srcId="{7B98C679-354E-4FC6-A911-8DDC2840388E}" destId="{0492F675-A193-4D84-86CD-F3F7FA2DCFDE}" srcOrd="1" destOrd="0" presId="urn:microsoft.com/office/officeart/2009/3/layout/HorizontalOrganizationChart"/>
    <dgm:cxn modelId="{57D980C3-83F4-41D7-9C9F-EC4CF6E1C104}" type="presParOf" srcId="{51D78842-4044-470C-A6AC-39DE1721A627}" destId="{BE2C9BFF-F14A-402F-A4E5-035AABB5EB84}" srcOrd="1" destOrd="0" presId="urn:microsoft.com/office/officeart/2009/3/layout/HorizontalOrganizationChart"/>
    <dgm:cxn modelId="{EB8BF283-D740-4207-B512-2136F6EBD3F8}" type="presParOf" srcId="{BE2C9BFF-F14A-402F-A4E5-035AABB5EB84}" destId="{20E79F55-B4A4-463C-8D86-769FB2C518B3}" srcOrd="0" destOrd="0" presId="urn:microsoft.com/office/officeart/2009/3/layout/HorizontalOrganizationChart"/>
    <dgm:cxn modelId="{BC1DD997-1AE9-4E79-B2E8-6000A6874C7E}" type="presParOf" srcId="{BE2C9BFF-F14A-402F-A4E5-035AABB5EB84}" destId="{51ECF3A8-B1D0-4393-9066-F53E524A395C}" srcOrd="1" destOrd="0" presId="urn:microsoft.com/office/officeart/2009/3/layout/HorizontalOrganizationChart"/>
    <dgm:cxn modelId="{8A86102B-1557-4DC6-914F-75057C476F9B}" type="presParOf" srcId="{51ECF3A8-B1D0-4393-9066-F53E524A395C}" destId="{0D3614FB-3021-4A65-ADC3-F1F1FDAB7586}" srcOrd="0" destOrd="0" presId="urn:microsoft.com/office/officeart/2009/3/layout/HorizontalOrganizationChart"/>
    <dgm:cxn modelId="{C8067049-A59A-4821-A485-6556FEC75016}" type="presParOf" srcId="{0D3614FB-3021-4A65-ADC3-F1F1FDAB7586}" destId="{F24EE831-1235-47FA-9496-71A15D59EDF1}" srcOrd="0" destOrd="0" presId="urn:microsoft.com/office/officeart/2009/3/layout/HorizontalOrganizationChart"/>
    <dgm:cxn modelId="{98FFF6C6-2AC8-4E06-9024-BDE7D900F992}" type="presParOf" srcId="{0D3614FB-3021-4A65-ADC3-F1F1FDAB7586}" destId="{F095DBB7-88E7-4C31-ACDA-04B3D009F70B}" srcOrd="1" destOrd="0" presId="urn:microsoft.com/office/officeart/2009/3/layout/HorizontalOrganizationChart"/>
    <dgm:cxn modelId="{3D93665A-B017-44FE-AB5B-70614E993AE8}" type="presParOf" srcId="{51ECF3A8-B1D0-4393-9066-F53E524A395C}" destId="{954E9C50-D2E6-4039-85EC-C31F4644B706}" srcOrd="1" destOrd="0" presId="urn:microsoft.com/office/officeart/2009/3/layout/HorizontalOrganizationChart"/>
    <dgm:cxn modelId="{5E37895B-9781-4D2A-98C1-BC4FA81E05F5}" type="presParOf" srcId="{51ECF3A8-B1D0-4393-9066-F53E524A395C}" destId="{7BD3E642-2F0A-4A2E-9B99-6AE57413E791}" srcOrd="2" destOrd="0" presId="urn:microsoft.com/office/officeart/2009/3/layout/HorizontalOrganizationChart"/>
    <dgm:cxn modelId="{10A7B318-C2B7-43B5-B319-9968F3E38123}" type="presParOf" srcId="{51D78842-4044-470C-A6AC-39DE1721A627}" destId="{EB16DAD4-65F1-4E32-A5BA-54C7E8B8F49C}" srcOrd="2" destOrd="0" presId="urn:microsoft.com/office/officeart/2009/3/layout/HorizontalOrganizationChart"/>
    <dgm:cxn modelId="{1708C567-F1FA-45C4-B227-06AA5DDA0F9A}" type="presParOf" srcId="{23FAC434-52D8-4D76-8AD0-3B16ED1CFFD3}" destId="{62C46F37-B0A9-4F56-8C59-08355FCC9F6B}" srcOrd="2" destOrd="0" presId="urn:microsoft.com/office/officeart/2009/3/layout/HorizontalOrganizationChart"/>
    <dgm:cxn modelId="{518D4BA0-1FC9-4025-84FF-D07AE5681B6E}" type="presParOf" srcId="{23FAC434-52D8-4D76-8AD0-3B16ED1CFFD3}" destId="{2AF8B750-0B00-4F39-9229-46944C0B7871}" srcOrd="3" destOrd="0" presId="urn:microsoft.com/office/officeart/2009/3/layout/HorizontalOrganizationChart"/>
    <dgm:cxn modelId="{C423CA66-7526-41D6-8DFB-EF40E058222C}" type="presParOf" srcId="{2AF8B750-0B00-4F39-9229-46944C0B7871}" destId="{8E5197D4-D762-46DF-B50C-1D625746B004}" srcOrd="0" destOrd="0" presId="urn:microsoft.com/office/officeart/2009/3/layout/HorizontalOrganizationChart"/>
    <dgm:cxn modelId="{3E2734E7-00B6-4A37-B902-2F088687121A}" type="presParOf" srcId="{8E5197D4-D762-46DF-B50C-1D625746B004}" destId="{8C0FB2CF-6962-4612-A99F-1523B036E972}" srcOrd="0" destOrd="0" presId="urn:microsoft.com/office/officeart/2009/3/layout/HorizontalOrganizationChart"/>
    <dgm:cxn modelId="{A6DF3552-3065-43A7-8326-0B54C54BCF6D}" type="presParOf" srcId="{8E5197D4-D762-46DF-B50C-1D625746B004}" destId="{1635696E-0F08-4266-8F4A-BA4C5CCB131D}" srcOrd="1" destOrd="0" presId="urn:microsoft.com/office/officeart/2009/3/layout/HorizontalOrganizationChart"/>
    <dgm:cxn modelId="{7EF8BE76-A63E-46D5-A603-A8C43444A327}" type="presParOf" srcId="{2AF8B750-0B00-4F39-9229-46944C0B7871}" destId="{8D9F969A-966C-4A93-AEA6-B6E9D0A9FECF}" srcOrd="1" destOrd="0" presId="urn:microsoft.com/office/officeart/2009/3/layout/HorizontalOrganizationChart"/>
    <dgm:cxn modelId="{A2488C6A-A49C-478A-9DB1-10463CAD0D10}" type="presParOf" srcId="{8D9F969A-966C-4A93-AEA6-B6E9D0A9FECF}" destId="{0E38AC11-30D6-46F1-9A9D-32B32C6C4104}" srcOrd="0" destOrd="0" presId="urn:microsoft.com/office/officeart/2009/3/layout/HorizontalOrganizationChart"/>
    <dgm:cxn modelId="{ACBC0A08-9D00-44F5-AA88-9A5B1956ED88}" type="presParOf" srcId="{8D9F969A-966C-4A93-AEA6-B6E9D0A9FECF}" destId="{BABBB19D-550D-49F0-AFE1-C2402D64D1A5}" srcOrd="1" destOrd="0" presId="urn:microsoft.com/office/officeart/2009/3/layout/HorizontalOrganizationChart"/>
    <dgm:cxn modelId="{A34090DF-4D02-47F6-A461-DC537186D48D}" type="presParOf" srcId="{BABBB19D-550D-49F0-AFE1-C2402D64D1A5}" destId="{78E1D6FB-9B20-4B4E-B6F4-3312366607C7}" srcOrd="0" destOrd="0" presId="urn:microsoft.com/office/officeart/2009/3/layout/HorizontalOrganizationChart"/>
    <dgm:cxn modelId="{5B4BDA83-57B1-4E41-8177-72A3180B48C4}" type="presParOf" srcId="{78E1D6FB-9B20-4B4E-B6F4-3312366607C7}" destId="{1EEEEAA0-BDBD-432A-85B2-452044BC2A8F}" srcOrd="0" destOrd="0" presId="urn:microsoft.com/office/officeart/2009/3/layout/HorizontalOrganizationChart"/>
    <dgm:cxn modelId="{32A4C091-CA61-4A84-9820-FB4A09721919}" type="presParOf" srcId="{78E1D6FB-9B20-4B4E-B6F4-3312366607C7}" destId="{2D070600-3FFB-4384-A7EC-E99AC69D92D4}" srcOrd="1" destOrd="0" presId="urn:microsoft.com/office/officeart/2009/3/layout/HorizontalOrganizationChart"/>
    <dgm:cxn modelId="{65439D94-1A40-4D25-9204-F17E50414C59}" type="presParOf" srcId="{BABBB19D-550D-49F0-AFE1-C2402D64D1A5}" destId="{60D2A064-D854-4637-B8BC-A598AE1508FF}" srcOrd="1" destOrd="0" presId="urn:microsoft.com/office/officeart/2009/3/layout/HorizontalOrganizationChart"/>
    <dgm:cxn modelId="{CCE7FCBD-9783-4009-89C9-DCB97D9B641F}" type="presParOf" srcId="{BABBB19D-550D-49F0-AFE1-C2402D64D1A5}" destId="{4017FEAD-A05D-42BD-AC38-BD599D21DB17}" srcOrd="2" destOrd="0" presId="urn:microsoft.com/office/officeart/2009/3/layout/HorizontalOrganizationChart"/>
    <dgm:cxn modelId="{E50E09A9-625B-46E7-94E0-1F3746ADAC10}" type="presParOf" srcId="{8D9F969A-966C-4A93-AEA6-B6E9D0A9FECF}" destId="{E6E15EE1-9CFF-4BF6-89E6-B2078CF271DA}" srcOrd="2" destOrd="0" presId="urn:microsoft.com/office/officeart/2009/3/layout/HorizontalOrganizationChart"/>
    <dgm:cxn modelId="{359A336D-E646-4FCD-9F30-33B36A5FA28C}" type="presParOf" srcId="{8D9F969A-966C-4A93-AEA6-B6E9D0A9FECF}" destId="{757AC193-A7D0-4767-BFDA-129853A6B628}" srcOrd="3" destOrd="0" presId="urn:microsoft.com/office/officeart/2009/3/layout/HorizontalOrganizationChart"/>
    <dgm:cxn modelId="{B92E9AB9-E8A6-456F-A24E-531C719A977F}" type="presParOf" srcId="{757AC193-A7D0-4767-BFDA-129853A6B628}" destId="{F5C30B91-068E-43FC-9362-552813E4C632}" srcOrd="0" destOrd="0" presId="urn:microsoft.com/office/officeart/2009/3/layout/HorizontalOrganizationChart"/>
    <dgm:cxn modelId="{11448A2C-6895-4209-9ABA-03A1E2EFC257}" type="presParOf" srcId="{F5C30B91-068E-43FC-9362-552813E4C632}" destId="{4E27151B-5235-41BD-8CD5-32F2D5D2E9FF}" srcOrd="0" destOrd="0" presId="urn:microsoft.com/office/officeart/2009/3/layout/HorizontalOrganizationChart"/>
    <dgm:cxn modelId="{F9D5B8B9-A4E1-4F4D-A5CE-856BFDB46940}" type="presParOf" srcId="{F5C30B91-068E-43FC-9362-552813E4C632}" destId="{3725AEFF-706B-4A7B-B9A0-238490510BF3}" srcOrd="1" destOrd="0" presId="urn:microsoft.com/office/officeart/2009/3/layout/HorizontalOrganizationChart"/>
    <dgm:cxn modelId="{A45658B4-4BB5-4520-A0A5-CB4D015F3338}" type="presParOf" srcId="{757AC193-A7D0-4767-BFDA-129853A6B628}" destId="{E932F3FF-473C-4207-8677-3CA614A4DB11}" srcOrd="1" destOrd="0" presId="urn:microsoft.com/office/officeart/2009/3/layout/HorizontalOrganizationChart"/>
    <dgm:cxn modelId="{3257FAC7-9292-4D76-8FCD-15085831D6A2}" type="presParOf" srcId="{757AC193-A7D0-4767-BFDA-129853A6B628}" destId="{FF092039-D371-4FF0-AEB8-A57C4D35CBDA}" srcOrd="2" destOrd="0" presId="urn:microsoft.com/office/officeart/2009/3/layout/HorizontalOrganizationChart"/>
    <dgm:cxn modelId="{BCFDB3A1-8C6B-412A-A0BB-D42BDBAB0D37}" type="presParOf" srcId="{8D9F969A-966C-4A93-AEA6-B6E9D0A9FECF}" destId="{45584576-267E-4072-AD81-F287BEEA5D83}" srcOrd="4" destOrd="0" presId="urn:microsoft.com/office/officeart/2009/3/layout/HorizontalOrganizationChart"/>
    <dgm:cxn modelId="{662E774B-A29F-4E83-9EC5-AC5CD66EBE6E}" type="presParOf" srcId="{8D9F969A-966C-4A93-AEA6-B6E9D0A9FECF}" destId="{5FE37109-4634-4A9F-946C-1C603A4F7AE9}" srcOrd="5" destOrd="0" presId="urn:microsoft.com/office/officeart/2009/3/layout/HorizontalOrganizationChart"/>
    <dgm:cxn modelId="{80C53E38-959E-4C1F-8903-B9CC991E8517}" type="presParOf" srcId="{5FE37109-4634-4A9F-946C-1C603A4F7AE9}" destId="{724F5D0C-8BCD-482F-A857-B4968700E32A}" srcOrd="0" destOrd="0" presId="urn:microsoft.com/office/officeart/2009/3/layout/HorizontalOrganizationChart"/>
    <dgm:cxn modelId="{1632EEA8-0B5C-406F-95DF-84F31CCDFE1A}" type="presParOf" srcId="{724F5D0C-8BCD-482F-A857-B4968700E32A}" destId="{9E9D683A-30E7-4C2C-B3BD-0BE9B9477DAD}" srcOrd="0" destOrd="0" presId="urn:microsoft.com/office/officeart/2009/3/layout/HorizontalOrganizationChart"/>
    <dgm:cxn modelId="{38CF26A2-DC61-4DE4-A5C6-65CDD7CC2C40}" type="presParOf" srcId="{724F5D0C-8BCD-482F-A857-B4968700E32A}" destId="{F13851D0-3441-497F-B5F3-9332051DA3CE}" srcOrd="1" destOrd="0" presId="urn:microsoft.com/office/officeart/2009/3/layout/HorizontalOrganizationChart"/>
    <dgm:cxn modelId="{51EF8616-E7C8-447E-AFD8-C2085DFADB84}" type="presParOf" srcId="{5FE37109-4634-4A9F-946C-1C603A4F7AE9}" destId="{B52E8745-7BA4-47B1-812E-10ED45988999}" srcOrd="1" destOrd="0" presId="urn:microsoft.com/office/officeart/2009/3/layout/HorizontalOrganizationChart"/>
    <dgm:cxn modelId="{870F59B2-A4D5-4C60-A85F-6C5CEC9EBF59}" type="presParOf" srcId="{5FE37109-4634-4A9F-946C-1C603A4F7AE9}" destId="{4BEA1CC3-D8DB-477D-BA26-358C6164E32B}" srcOrd="2" destOrd="0" presId="urn:microsoft.com/office/officeart/2009/3/layout/HorizontalOrganizationChart"/>
    <dgm:cxn modelId="{F6D28F29-5252-4857-A4F4-F87D8B9BD376}" type="presParOf" srcId="{2AF8B750-0B00-4F39-9229-46944C0B7871}" destId="{74219CB5-06FB-424E-8869-9D5F68EF2A58}" srcOrd="2" destOrd="0" presId="urn:microsoft.com/office/officeart/2009/3/layout/HorizontalOrganizationChart"/>
    <dgm:cxn modelId="{4C866476-C1E5-4722-99BE-7691D3938D2D}"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D01392F-967B-4A52-B20A-87011A16E91A}" type="presOf" srcId="{DE163FCE-637D-4492-9EA5-FD9DBDF3F31E}" destId="{5D402E76-F8E4-4103-8624-1B11DCF1668C}" srcOrd="0" destOrd="0" presId="urn:microsoft.com/office/officeart/2009/3/layout/HorizontalOrganizationChart"/>
    <dgm:cxn modelId="{38EB974D-BC5F-49C5-A059-04EB113830EB}" type="presOf" srcId="{734C8444-C0DC-44BD-901A-587D8E8CC45F}" destId="{51063709-6E8C-45C4-B359-DF5B821F0AE6}" srcOrd="0" destOrd="0" presId="urn:microsoft.com/office/officeart/2009/3/layout/HorizontalOrganizationChart"/>
    <dgm:cxn modelId="{86CB095E-539A-4625-9EC9-18F8E0CCB280}" type="presOf" srcId="{C869D866-B9E8-45F5-8B1D-AF3666146721}" destId="{754B912F-071C-4999-93B2-8E755A9DB2C1}" srcOrd="0" destOrd="0" presId="urn:microsoft.com/office/officeart/2009/3/layout/HorizontalOrganizationChart"/>
    <dgm:cxn modelId="{E95556C3-C535-42E3-8695-C670AE7502CF}" type="presOf" srcId="{CC6B5867-39F6-4702-8FF3-D6BEA9D8F0BD}" destId="{92B6C502-8065-477C-8FA6-E24F50A8526B}" srcOrd="1" destOrd="0" presId="urn:microsoft.com/office/officeart/2009/3/layout/HorizontalOrganizationChart"/>
    <dgm:cxn modelId="{2BBBC3C8-CFA0-4898-B26C-6045DE667E30}" type="presOf" srcId="{04A279BA-DEA9-488F-8D23-561CF58358E4}" destId="{434957ED-9990-4247-B687-842FBC063A26}" srcOrd="1" destOrd="0" presId="urn:microsoft.com/office/officeart/2009/3/layout/HorizontalOrganizationChart"/>
    <dgm:cxn modelId="{87F3429C-9D05-47A7-92C0-C7848AE96802}" type="presOf" srcId="{0AAD89C0-4693-4159-B775-4F3421F1BF24}" destId="{BEF2EECD-A7FA-45DC-93F8-439E37FDD97C}"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CBF64F64-B4CA-4F6D-B686-3938CACDEB6C}" type="presOf" srcId="{48FFA782-9C01-4244-B34F-36E13BA4C5D0}" destId="{166C6100-9B69-44DB-A5F7-5181C57E6A24}" srcOrd="0" destOrd="0" presId="urn:microsoft.com/office/officeart/2009/3/layout/HorizontalOrganizationChart"/>
    <dgm:cxn modelId="{B72D2A0B-C9B1-4F31-8C09-3C1F85EC311D}" type="presOf" srcId="{00548C38-A3C0-437D-A5F6-E2BF1A5B0942}" destId="{E896C590-8910-4DC9-9096-BDE16473033C}" srcOrd="0" destOrd="0" presId="urn:microsoft.com/office/officeart/2009/3/layout/HorizontalOrganizationChart"/>
    <dgm:cxn modelId="{B9B7D13D-32C9-4332-8B0D-AEDF5D151682}" type="presOf" srcId="{187460C9-6159-48A0-AAD2-CC97524DF899}" destId="{E88C1C6A-1B01-4BD1-A8D0-B7EA7D1A74A6}" srcOrd="0" destOrd="0" presId="urn:microsoft.com/office/officeart/2009/3/layout/HorizontalOrganizationChart"/>
    <dgm:cxn modelId="{0B1CC292-C89E-4A33-B963-802199610A4F}" type="presOf" srcId="{00548C38-A3C0-437D-A5F6-E2BF1A5B0942}" destId="{172D1648-CE9E-4E94-82FD-995361B5B7CA}" srcOrd="1" destOrd="0" presId="urn:microsoft.com/office/officeart/2009/3/layout/HorizontalOrganizationChart"/>
    <dgm:cxn modelId="{EF2E8B62-D925-4679-B65C-B6AF05FD4350}" type="presOf" srcId="{04A279BA-DEA9-488F-8D23-561CF58358E4}" destId="{212FF554-8FF4-4D29-9BF6-B4BDAE545E33}" srcOrd="0" destOrd="0" presId="urn:microsoft.com/office/officeart/2009/3/layout/HorizontalOrganizationChart"/>
    <dgm:cxn modelId="{8393EADE-5ADD-49B3-A350-4CE2087C6AC4}" type="presOf" srcId="{48FFA782-9C01-4244-B34F-36E13BA4C5D0}" destId="{D467C962-9F07-4C0B-B87A-CF6A311C4579}" srcOrd="1" destOrd="0" presId="urn:microsoft.com/office/officeart/2009/3/layout/HorizontalOrganizationChart"/>
    <dgm:cxn modelId="{59027E4E-5017-4896-BD66-45A9B1F0F602}" type="presOf" srcId="{0AAD89C0-4693-4159-B775-4F3421F1BF24}" destId="{F6A03E81-61AC-4A66-873C-32B20212B602}" srcOrd="1" destOrd="0" presId="urn:microsoft.com/office/officeart/2009/3/layout/HorizontalOrganizationChart"/>
    <dgm:cxn modelId="{899A965B-08F9-4976-98F7-6CE06FAC80F2}" type="presOf" srcId="{CC6B5867-39F6-4702-8FF3-D6BEA9D8F0BD}" destId="{FF31C2ED-8BB5-4097-8E24-1F260DDEC544}" srcOrd="0" destOrd="0" presId="urn:microsoft.com/office/officeart/2009/3/layout/HorizontalOrganizationChart"/>
    <dgm:cxn modelId="{4D5D97A0-5092-4EA3-982D-7E2E570BBD32}" type="presOf" srcId="{0E7DFD96-D5FC-462C-AF38-F07EF41B0C1C}" destId="{3C41DD64-956A-4F05-BDF1-3224D732801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9EE0F5AB-D2AC-4813-B0A9-337059F997DD}" type="presOf" srcId="{0E7DFD96-D5FC-462C-AF38-F07EF41B0C1C}" destId="{EE699261-32FE-4F19-83FD-A9552156D212}" srcOrd="1" destOrd="0" presId="urn:microsoft.com/office/officeart/2009/3/layout/HorizontalOrganizationChart"/>
    <dgm:cxn modelId="{FCBCC193-5D8F-4FD8-A31C-ED4552F3D270}" type="presOf" srcId="{80D6803E-C61A-4948-AF37-97609A25FDFF}" destId="{71C44B77-2A5B-40C0-9D22-C3983F5CDD7B}"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3B423CB3-D237-4642-8452-8C9D860490DA}" srcId="{48FFA782-9C01-4244-B34F-36E13BA4C5D0}" destId="{CC6B5867-39F6-4702-8FF3-D6BEA9D8F0BD}" srcOrd="1" destOrd="0" parTransId="{734C8444-C0DC-44BD-901A-587D8E8CC45F}" sibTransId="{E382E052-A715-41E6-A83F-AD26A840B282}"/>
    <dgm:cxn modelId="{685E2CAE-1847-4BB5-BE97-F80A41D03448}" type="presOf" srcId="{1B56ECF6-EB23-499C-89B6-D2AF51F2D4D2}" destId="{EA0EB95D-BC0A-41E9-8FAE-4CE1A6272274}"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B7BACEB0-4740-4EC5-A20D-D07CBC868836}" type="presParOf" srcId="{E88C1C6A-1B01-4BD1-A8D0-B7EA7D1A74A6}" destId="{830F58A8-C48A-4B1A-A446-EAC0CB317B96}" srcOrd="0" destOrd="0" presId="urn:microsoft.com/office/officeart/2009/3/layout/HorizontalOrganizationChart"/>
    <dgm:cxn modelId="{007ACABB-1B7F-42FE-A01C-3F2A800AF338}" type="presParOf" srcId="{830F58A8-C48A-4B1A-A446-EAC0CB317B96}" destId="{75884247-B412-41CC-86A3-4FFE7191C7DB}" srcOrd="0" destOrd="0" presId="urn:microsoft.com/office/officeart/2009/3/layout/HorizontalOrganizationChart"/>
    <dgm:cxn modelId="{846EEFA7-2FF0-46F9-BA13-ADA6799671C5}" type="presParOf" srcId="{75884247-B412-41CC-86A3-4FFE7191C7DB}" destId="{212FF554-8FF4-4D29-9BF6-B4BDAE545E33}" srcOrd="0" destOrd="0" presId="urn:microsoft.com/office/officeart/2009/3/layout/HorizontalOrganizationChart"/>
    <dgm:cxn modelId="{63359CED-AFCE-47DF-BF97-A57EBCDC6E1B}" type="presParOf" srcId="{75884247-B412-41CC-86A3-4FFE7191C7DB}" destId="{434957ED-9990-4247-B687-842FBC063A26}" srcOrd="1" destOrd="0" presId="urn:microsoft.com/office/officeart/2009/3/layout/HorizontalOrganizationChart"/>
    <dgm:cxn modelId="{27CED5AF-9057-433E-9D0B-DFCDB34F90A1}" type="presParOf" srcId="{830F58A8-C48A-4B1A-A446-EAC0CB317B96}" destId="{759B88C9-8D71-4F99-93CE-9FA8163D88C9}" srcOrd="1" destOrd="0" presId="urn:microsoft.com/office/officeart/2009/3/layout/HorizontalOrganizationChart"/>
    <dgm:cxn modelId="{D4F0A821-2698-4F87-AFCC-ECABEB575341}" type="presParOf" srcId="{759B88C9-8D71-4F99-93CE-9FA8163D88C9}" destId="{EA0EB95D-BC0A-41E9-8FAE-4CE1A6272274}" srcOrd="0" destOrd="0" presId="urn:microsoft.com/office/officeart/2009/3/layout/HorizontalOrganizationChart"/>
    <dgm:cxn modelId="{3BD38440-614B-4E28-9719-AB307CEDCF6B}" type="presParOf" srcId="{759B88C9-8D71-4F99-93CE-9FA8163D88C9}" destId="{2C79DF0A-629A-4041-8734-57047A8F003C}" srcOrd="1" destOrd="0" presId="urn:microsoft.com/office/officeart/2009/3/layout/HorizontalOrganizationChart"/>
    <dgm:cxn modelId="{0B9D39D7-7C75-4A75-8639-14ABB1E06E17}" type="presParOf" srcId="{2C79DF0A-629A-4041-8734-57047A8F003C}" destId="{A7F2B5B7-9CB3-4439-AB06-BA1CDCA595D6}" srcOrd="0" destOrd="0" presId="urn:microsoft.com/office/officeart/2009/3/layout/HorizontalOrganizationChart"/>
    <dgm:cxn modelId="{7518E13D-F40E-41E0-8C12-EBE38402DA9D}" type="presParOf" srcId="{A7F2B5B7-9CB3-4439-AB06-BA1CDCA595D6}" destId="{166C6100-9B69-44DB-A5F7-5181C57E6A24}" srcOrd="0" destOrd="0" presId="urn:microsoft.com/office/officeart/2009/3/layout/HorizontalOrganizationChart"/>
    <dgm:cxn modelId="{A827ECD5-F548-4F6E-99D6-6835F7C918C4}" type="presParOf" srcId="{A7F2B5B7-9CB3-4439-AB06-BA1CDCA595D6}" destId="{D467C962-9F07-4C0B-B87A-CF6A311C4579}" srcOrd="1" destOrd="0" presId="urn:microsoft.com/office/officeart/2009/3/layout/HorizontalOrganizationChart"/>
    <dgm:cxn modelId="{A6007B70-0A5F-4A6F-A834-C02A4EEA57E3}" type="presParOf" srcId="{2C79DF0A-629A-4041-8734-57047A8F003C}" destId="{B8879ED5-5CC4-4C70-B787-A464F21E5A82}" srcOrd="1" destOrd="0" presId="urn:microsoft.com/office/officeart/2009/3/layout/HorizontalOrganizationChart"/>
    <dgm:cxn modelId="{4256061C-D112-4680-B597-8AD284FF5E64}" type="presParOf" srcId="{B8879ED5-5CC4-4C70-B787-A464F21E5A82}" destId="{5D402E76-F8E4-4103-8624-1B11DCF1668C}" srcOrd="0" destOrd="0" presId="urn:microsoft.com/office/officeart/2009/3/layout/HorizontalOrganizationChart"/>
    <dgm:cxn modelId="{9DA8FADA-91B4-4360-BE43-A06AA3BFABCE}" type="presParOf" srcId="{B8879ED5-5CC4-4C70-B787-A464F21E5A82}" destId="{116CA39D-3F1F-4063-8540-4364D7CE5607}" srcOrd="1" destOrd="0" presId="urn:microsoft.com/office/officeart/2009/3/layout/HorizontalOrganizationChart"/>
    <dgm:cxn modelId="{4BCCF6CB-3B8D-4EBD-B02C-DE9CC759B67E}" type="presParOf" srcId="{116CA39D-3F1F-4063-8540-4364D7CE5607}" destId="{3A27BB5B-79D9-40FD-B3E2-85F1AA510259}" srcOrd="0" destOrd="0" presId="urn:microsoft.com/office/officeart/2009/3/layout/HorizontalOrganizationChart"/>
    <dgm:cxn modelId="{353DEC8F-C6D1-45D5-B3EE-50EFB6144D40}" type="presParOf" srcId="{3A27BB5B-79D9-40FD-B3E2-85F1AA510259}" destId="{E896C590-8910-4DC9-9096-BDE16473033C}" srcOrd="0" destOrd="0" presId="urn:microsoft.com/office/officeart/2009/3/layout/HorizontalOrganizationChart"/>
    <dgm:cxn modelId="{B764090E-B16A-42A7-89BA-06A52DADAD42}" type="presParOf" srcId="{3A27BB5B-79D9-40FD-B3E2-85F1AA510259}" destId="{172D1648-CE9E-4E94-82FD-995361B5B7CA}" srcOrd="1" destOrd="0" presId="urn:microsoft.com/office/officeart/2009/3/layout/HorizontalOrganizationChart"/>
    <dgm:cxn modelId="{0CD5A109-BE57-4672-9E79-06F6C8FE3419}" type="presParOf" srcId="{116CA39D-3F1F-4063-8540-4364D7CE5607}" destId="{B4815157-319F-4173-ACBB-B78C4B688A6A}" srcOrd="1" destOrd="0" presId="urn:microsoft.com/office/officeart/2009/3/layout/HorizontalOrganizationChart"/>
    <dgm:cxn modelId="{F5324151-9FC4-4527-BEF1-4E3DBE505BA0}" type="presParOf" srcId="{116CA39D-3F1F-4063-8540-4364D7CE5607}" destId="{4B2D1FDB-A3C8-4C05-B9D8-483D7B63EB0A}" srcOrd="2" destOrd="0" presId="urn:microsoft.com/office/officeart/2009/3/layout/HorizontalOrganizationChart"/>
    <dgm:cxn modelId="{076C6975-7E33-461A-8CB7-728CAB1EBF4D}" type="presParOf" srcId="{B8879ED5-5CC4-4C70-B787-A464F21E5A82}" destId="{51063709-6E8C-45C4-B359-DF5B821F0AE6}" srcOrd="2" destOrd="0" presId="urn:microsoft.com/office/officeart/2009/3/layout/HorizontalOrganizationChart"/>
    <dgm:cxn modelId="{A8E55333-5BD1-4799-99D3-71B1608623E2}" type="presParOf" srcId="{B8879ED5-5CC4-4C70-B787-A464F21E5A82}" destId="{20DE5D06-E441-4C4F-B044-72450EFD7B90}" srcOrd="3" destOrd="0" presId="urn:microsoft.com/office/officeart/2009/3/layout/HorizontalOrganizationChart"/>
    <dgm:cxn modelId="{409E1948-7A04-4341-AC1D-C87747A00B17}" type="presParOf" srcId="{20DE5D06-E441-4C4F-B044-72450EFD7B90}" destId="{C70F00C4-AD59-42CB-9323-4F613C3A5601}" srcOrd="0" destOrd="0" presId="urn:microsoft.com/office/officeart/2009/3/layout/HorizontalOrganizationChart"/>
    <dgm:cxn modelId="{ED7B8020-9BE9-4E17-8201-465AD3D147A7}" type="presParOf" srcId="{C70F00C4-AD59-42CB-9323-4F613C3A5601}" destId="{FF31C2ED-8BB5-4097-8E24-1F260DDEC544}" srcOrd="0" destOrd="0" presId="urn:microsoft.com/office/officeart/2009/3/layout/HorizontalOrganizationChart"/>
    <dgm:cxn modelId="{C3A1A3D0-3F19-4E40-B65C-74425427223B}" type="presParOf" srcId="{C70F00C4-AD59-42CB-9323-4F613C3A5601}" destId="{92B6C502-8065-477C-8FA6-E24F50A8526B}" srcOrd="1" destOrd="0" presId="urn:microsoft.com/office/officeart/2009/3/layout/HorizontalOrganizationChart"/>
    <dgm:cxn modelId="{29ABA391-BD02-426E-87A1-0F54860EF88C}" type="presParOf" srcId="{20DE5D06-E441-4C4F-B044-72450EFD7B90}" destId="{A79A673B-5294-4668-98CD-89F8E4D1AA6D}" srcOrd="1" destOrd="0" presId="urn:microsoft.com/office/officeart/2009/3/layout/HorizontalOrganizationChart"/>
    <dgm:cxn modelId="{E5EF2C5B-3409-4B99-8B9D-351A6A011F93}" type="presParOf" srcId="{20DE5D06-E441-4C4F-B044-72450EFD7B90}" destId="{FFD44F2E-887C-4F8F-BBC7-46A569B7EEF8}" srcOrd="2" destOrd="0" presId="urn:microsoft.com/office/officeart/2009/3/layout/HorizontalOrganizationChart"/>
    <dgm:cxn modelId="{BCDD7306-F1BD-4B10-883A-41AAF0C62097}" type="presParOf" srcId="{2C79DF0A-629A-4041-8734-57047A8F003C}" destId="{7D24D853-1C79-4ECE-ACD9-BDD13C988E2A}" srcOrd="2" destOrd="0" presId="urn:microsoft.com/office/officeart/2009/3/layout/HorizontalOrganizationChart"/>
    <dgm:cxn modelId="{C15EA342-8E3F-468F-8A6D-C74DDDF9C6C3}" type="presParOf" srcId="{759B88C9-8D71-4F99-93CE-9FA8163D88C9}" destId="{754B912F-071C-4999-93B2-8E755A9DB2C1}" srcOrd="2" destOrd="0" presId="urn:microsoft.com/office/officeart/2009/3/layout/HorizontalOrganizationChart"/>
    <dgm:cxn modelId="{4FCF8250-69C9-476B-9448-14745414AE18}" type="presParOf" srcId="{759B88C9-8D71-4F99-93CE-9FA8163D88C9}" destId="{5ECC1179-597B-446F-A26D-79224659AB29}" srcOrd="3" destOrd="0" presId="urn:microsoft.com/office/officeart/2009/3/layout/HorizontalOrganizationChart"/>
    <dgm:cxn modelId="{4FA3CF6A-192D-4AAD-8D64-4A6994142B65}" type="presParOf" srcId="{5ECC1179-597B-446F-A26D-79224659AB29}" destId="{0C32566D-C181-49F1-8CC4-1BFE4E6CD1BD}" srcOrd="0" destOrd="0" presId="urn:microsoft.com/office/officeart/2009/3/layout/HorizontalOrganizationChart"/>
    <dgm:cxn modelId="{52CB1254-FB92-47BF-ACF9-70B6B2B75D63}" type="presParOf" srcId="{0C32566D-C181-49F1-8CC4-1BFE4E6CD1BD}" destId="{BEF2EECD-A7FA-45DC-93F8-439E37FDD97C}" srcOrd="0" destOrd="0" presId="urn:microsoft.com/office/officeart/2009/3/layout/HorizontalOrganizationChart"/>
    <dgm:cxn modelId="{12BC045A-D97F-446D-8085-B987BB54C6AE}" type="presParOf" srcId="{0C32566D-C181-49F1-8CC4-1BFE4E6CD1BD}" destId="{F6A03E81-61AC-4A66-873C-32B20212B602}" srcOrd="1" destOrd="0" presId="urn:microsoft.com/office/officeart/2009/3/layout/HorizontalOrganizationChart"/>
    <dgm:cxn modelId="{93D9343F-B929-4698-9937-159ABC75A850}" type="presParOf" srcId="{5ECC1179-597B-446F-A26D-79224659AB29}" destId="{0F3F2FEB-A2CA-4EAD-8628-5D9ED1E2DBFE}" srcOrd="1" destOrd="0" presId="urn:microsoft.com/office/officeart/2009/3/layout/HorizontalOrganizationChart"/>
    <dgm:cxn modelId="{06D2F300-FDE9-4166-A69A-A05D67FA6CAD}" type="presParOf" srcId="{0F3F2FEB-A2CA-4EAD-8628-5D9ED1E2DBFE}" destId="{71C44B77-2A5B-40C0-9D22-C3983F5CDD7B}" srcOrd="0" destOrd="0" presId="urn:microsoft.com/office/officeart/2009/3/layout/HorizontalOrganizationChart"/>
    <dgm:cxn modelId="{B3CC45FB-5EC5-4071-945F-15595235AC4A}" type="presParOf" srcId="{0F3F2FEB-A2CA-4EAD-8628-5D9ED1E2DBFE}" destId="{FF550994-6A34-43AC-95CF-23D77337C6EB}" srcOrd="1" destOrd="0" presId="urn:microsoft.com/office/officeart/2009/3/layout/HorizontalOrganizationChart"/>
    <dgm:cxn modelId="{85808561-633D-42E7-971C-E86FB969640D}" type="presParOf" srcId="{FF550994-6A34-43AC-95CF-23D77337C6EB}" destId="{59DB8727-EE37-4EAA-9FCD-3AB96B2E550A}" srcOrd="0" destOrd="0" presId="urn:microsoft.com/office/officeart/2009/3/layout/HorizontalOrganizationChart"/>
    <dgm:cxn modelId="{35A80649-079D-4373-8DA7-A01EB6963B72}" type="presParOf" srcId="{59DB8727-EE37-4EAA-9FCD-3AB96B2E550A}" destId="{3C41DD64-956A-4F05-BDF1-3224D732801C}" srcOrd="0" destOrd="0" presId="urn:microsoft.com/office/officeart/2009/3/layout/HorizontalOrganizationChart"/>
    <dgm:cxn modelId="{51BDFC71-45B7-4F84-A787-4CBE70904B64}" type="presParOf" srcId="{59DB8727-EE37-4EAA-9FCD-3AB96B2E550A}" destId="{EE699261-32FE-4F19-83FD-A9552156D212}" srcOrd="1" destOrd="0" presId="urn:microsoft.com/office/officeart/2009/3/layout/HorizontalOrganizationChart"/>
    <dgm:cxn modelId="{E74FB4C7-A261-42DD-8DB2-754900F974B5}" type="presParOf" srcId="{FF550994-6A34-43AC-95CF-23D77337C6EB}" destId="{7A47FFAB-8E7A-44AD-8054-918F5E383F4E}" srcOrd="1" destOrd="0" presId="urn:microsoft.com/office/officeart/2009/3/layout/HorizontalOrganizationChart"/>
    <dgm:cxn modelId="{B04B6DA7-C4AD-44DB-A581-A67E85D78747}" type="presParOf" srcId="{FF550994-6A34-43AC-95CF-23D77337C6EB}" destId="{CA0FF8F9-CDBF-4AF8-B199-C77E4E672679}" srcOrd="2" destOrd="0" presId="urn:microsoft.com/office/officeart/2009/3/layout/HorizontalOrganizationChart"/>
    <dgm:cxn modelId="{2ADCC5E3-45EB-48D9-AA8D-D7CA6E4C9A23}" type="presParOf" srcId="{5ECC1179-597B-446F-A26D-79224659AB29}" destId="{8FA7E37E-5DBB-492E-A1BA-39E2CA6587A9}" srcOrd="2" destOrd="0" presId="urn:microsoft.com/office/officeart/2009/3/layout/HorizontalOrganizationChart"/>
    <dgm:cxn modelId="{F11BB5A9-64A7-468C-ACB9-97C5C61F064B}"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A46D4605-605C-4795-B9DF-B6B31B7A6E15}" type="presOf" srcId="{4108394B-A18D-45C1-96CC-63BF1AB46822}" destId="{6AE4F243-EA26-4050-AFAC-5921C8BBCB3E}" srcOrd="1" destOrd="0" presId="urn:microsoft.com/office/officeart/2009/3/layout/HorizontalOrganizationChart"/>
    <dgm:cxn modelId="{88A3A8B7-D1C2-4869-BD08-0C4ED976F11A}" type="presOf" srcId="{D6384651-468D-493F-A29C-EB567ED6D094}" destId="{B6A03FCF-29FF-4E4C-9920-DB4986A25520}" srcOrd="1" destOrd="0" presId="urn:microsoft.com/office/officeart/2009/3/layout/HorizontalOrganizationChart"/>
    <dgm:cxn modelId="{D2AD8C31-8B1F-4CF8-B54A-D45D33DD2DD2}" type="presOf" srcId="{05245E91-33B7-4432-BD78-3FB0F4250473}" destId="{A655C535-F6CE-47AF-8D54-1ACA963CE0ED}" srcOrd="0" destOrd="0" presId="urn:microsoft.com/office/officeart/2009/3/layout/HorizontalOrganizationChart"/>
    <dgm:cxn modelId="{3352798D-8E4F-4760-9491-60780CCA90DD}" type="presOf" srcId="{07619991-E6A4-44E4-A9CE-EA6C312868A3}" destId="{D0E607EB-99BA-4805-82A5-A9317ECE3A40}" srcOrd="1" destOrd="0" presId="urn:microsoft.com/office/officeart/2009/3/layout/HorizontalOrganizationChart"/>
    <dgm:cxn modelId="{CF57E5D6-5848-49D4-BEE7-C5BD22B5CF1D}" type="presOf" srcId="{D6384651-468D-493F-A29C-EB567ED6D094}" destId="{3B785E6C-EB16-439D-B24A-7D5F69BE688E}" srcOrd="0" destOrd="0" presId="urn:microsoft.com/office/officeart/2009/3/layout/HorizontalOrganizationChart"/>
    <dgm:cxn modelId="{EBD9FEFA-3018-4E15-B5AD-B8083F5372F7}" type="presOf" srcId="{80821AE1-3C43-4141-AFF9-F5E2D1746D85}" destId="{E6B3CA8E-6F77-4301-8DCF-64F13BB3324E}"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2AB9261C-27B0-45F2-AD6B-C04FB41B2187}" type="presOf" srcId="{07619991-E6A4-44E4-A9CE-EA6C312868A3}" destId="{E1F04995-A1B1-4DE9-823E-47A3EF3588D8}" srcOrd="0" destOrd="0" presId="urn:microsoft.com/office/officeart/2009/3/layout/HorizontalOrganizationChart"/>
    <dgm:cxn modelId="{183E1C1C-0CCB-4139-BD10-94A956A984D9}" type="presOf" srcId="{4108394B-A18D-45C1-96CC-63BF1AB46822}" destId="{349C87C9-2024-43F7-A9DE-4F4876C0F11B}" srcOrd="0" destOrd="0" presId="urn:microsoft.com/office/officeart/2009/3/layout/HorizontalOrganizationChart"/>
    <dgm:cxn modelId="{29C193D1-D9C5-4C14-9694-2FFA5C514170}" type="presOf" srcId="{38915929-0294-4967-9BA3-5F7EE0222E94}" destId="{EE19FDE9-D720-4D10-A7C7-4B54B076048F}" srcOrd="0" destOrd="0" presId="urn:microsoft.com/office/officeart/2009/3/layout/HorizontalOrganizationChart"/>
    <dgm:cxn modelId="{4F811733-D801-4F4F-997B-665C79282D04}" type="presOf" srcId="{D0C4AB12-31F3-4E09-8497-37FC6B327F75}" destId="{FA925297-7B68-4815-ACB0-CE682B447A7C}"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81473E8-FC86-4BF1-A704-A82D5E917946}" srcId="{D0C4AB12-31F3-4E09-8497-37FC6B327F75}" destId="{D6384651-468D-493F-A29C-EB567ED6D094}" srcOrd="0" destOrd="0" parTransId="{98BAC766-C29D-4C04-A2F1-2D7F1539C164}" sibTransId="{39659C30-5744-455A-810A-BA195BE36CDA}"/>
    <dgm:cxn modelId="{F1BD2954-DD29-476A-AFFA-795E2B5DC946}" type="presOf" srcId="{05245E91-33B7-4432-BD78-3FB0F4250473}" destId="{BA69A0C4-D8CF-4F68-A7A0-4967E941E60C}" srcOrd="1" destOrd="0" presId="urn:microsoft.com/office/officeart/2009/3/layout/HorizontalOrganizationChart"/>
    <dgm:cxn modelId="{B969CBF5-504E-4976-BEEE-455AB9EE9BAD}" type="presOf" srcId="{B5BB412F-A11C-4A76-9685-B88B900774B2}" destId="{723C32D7-81D8-4B7F-B978-6A9E149D7F8B}"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8C062AB7-D015-40F0-AD82-432D85566BB3}" type="presParOf" srcId="{FA925297-7B68-4815-ACB0-CE682B447A7C}" destId="{3DC1F7CA-794F-44DF-AA5B-D605C44AC971}" srcOrd="0" destOrd="0" presId="urn:microsoft.com/office/officeart/2009/3/layout/HorizontalOrganizationChart"/>
    <dgm:cxn modelId="{31EEFFDF-BC97-4796-8427-2099BD0AC769}" type="presParOf" srcId="{3DC1F7CA-794F-44DF-AA5B-D605C44AC971}" destId="{EBEE72E8-EAE2-4117-AC8D-18A40797693A}" srcOrd="0" destOrd="0" presId="urn:microsoft.com/office/officeart/2009/3/layout/HorizontalOrganizationChart"/>
    <dgm:cxn modelId="{8E6DDFFE-070B-4F65-99C7-5CBE373F5E98}" type="presParOf" srcId="{EBEE72E8-EAE2-4117-AC8D-18A40797693A}" destId="{3B785E6C-EB16-439D-B24A-7D5F69BE688E}" srcOrd="0" destOrd="0" presId="urn:microsoft.com/office/officeart/2009/3/layout/HorizontalOrganizationChart"/>
    <dgm:cxn modelId="{79626809-5EF9-4EB7-A284-A208E9C3C8D4}" type="presParOf" srcId="{EBEE72E8-EAE2-4117-AC8D-18A40797693A}" destId="{B6A03FCF-29FF-4E4C-9920-DB4986A25520}" srcOrd="1" destOrd="0" presId="urn:microsoft.com/office/officeart/2009/3/layout/HorizontalOrganizationChart"/>
    <dgm:cxn modelId="{E3483063-BC9B-411A-B879-D3598D69960B}" type="presParOf" srcId="{3DC1F7CA-794F-44DF-AA5B-D605C44AC971}" destId="{0F0973D1-03BE-48D8-9EB3-36E3610A1F8A}" srcOrd="1" destOrd="0" presId="urn:microsoft.com/office/officeart/2009/3/layout/HorizontalOrganizationChart"/>
    <dgm:cxn modelId="{2FC04CE3-6D26-461F-87EC-D970D51DDDF6}" type="presParOf" srcId="{0F0973D1-03BE-48D8-9EB3-36E3610A1F8A}" destId="{723C32D7-81D8-4B7F-B978-6A9E149D7F8B}" srcOrd="0" destOrd="0" presId="urn:microsoft.com/office/officeart/2009/3/layout/HorizontalOrganizationChart"/>
    <dgm:cxn modelId="{5B936314-F597-464F-9AB5-BBF3D284994E}" type="presParOf" srcId="{0F0973D1-03BE-48D8-9EB3-36E3610A1F8A}" destId="{D9E59D26-31EE-4B5B-AC54-3C7B93FE3EE1}" srcOrd="1" destOrd="0" presId="urn:microsoft.com/office/officeart/2009/3/layout/HorizontalOrganizationChart"/>
    <dgm:cxn modelId="{7A331B27-2E9E-4AE1-88FB-F2177741D7AD}" type="presParOf" srcId="{D9E59D26-31EE-4B5B-AC54-3C7B93FE3EE1}" destId="{9597C3A5-78C8-4FDF-A266-52190ACA7C2B}" srcOrd="0" destOrd="0" presId="urn:microsoft.com/office/officeart/2009/3/layout/HorizontalOrganizationChart"/>
    <dgm:cxn modelId="{8164F71F-ADF2-4CBB-923F-4DCFF218FD43}" type="presParOf" srcId="{9597C3A5-78C8-4FDF-A266-52190ACA7C2B}" destId="{349C87C9-2024-43F7-A9DE-4F4876C0F11B}" srcOrd="0" destOrd="0" presId="urn:microsoft.com/office/officeart/2009/3/layout/HorizontalOrganizationChart"/>
    <dgm:cxn modelId="{D7F7B869-2909-41A7-B2BF-2B442B0D96CF}" type="presParOf" srcId="{9597C3A5-78C8-4FDF-A266-52190ACA7C2B}" destId="{6AE4F243-EA26-4050-AFAC-5921C8BBCB3E}" srcOrd="1" destOrd="0" presId="urn:microsoft.com/office/officeart/2009/3/layout/HorizontalOrganizationChart"/>
    <dgm:cxn modelId="{E3381F7C-E334-458D-90E0-6C620BA70E7D}" type="presParOf" srcId="{D9E59D26-31EE-4B5B-AC54-3C7B93FE3EE1}" destId="{5A0F1636-4629-4708-A44B-AE6F982D9077}" srcOrd="1" destOrd="0" presId="urn:microsoft.com/office/officeart/2009/3/layout/HorizontalOrganizationChart"/>
    <dgm:cxn modelId="{9807AB39-7A1B-45BB-8B7E-A4ADE32CCFF2}" type="presParOf" srcId="{D9E59D26-31EE-4B5B-AC54-3C7B93FE3EE1}" destId="{E46DFA87-F914-4CE7-903C-AEB054F4935A}" srcOrd="2" destOrd="0" presId="urn:microsoft.com/office/officeart/2009/3/layout/HorizontalOrganizationChart"/>
    <dgm:cxn modelId="{E889839F-7BD5-46AE-9128-78C66E9B3889}" type="presParOf" srcId="{0F0973D1-03BE-48D8-9EB3-36E3610A1F8A}" destId="{E6B3CA8E-6F77-4301-8DCF-64F13BB3324E}" srcOrd="2" destOrd="0" presId="urn:microsoft.com/office/officeart/2009/3/layout/HorizontalOrganizationChart"/>
    <dgm:cxn modelId="{3EE44D68-9C36-405A-A044-A28F1DF6DF33}" type="presParOf" srcId="{0F0973D1-03BE-48D8-9EB3-36E3610A1F8A}" destId="{65FBA2BA-84AF-4C57-BC0A-1B22393EAAD1}" srcOrd="3" destOrd="0" presId="urn:microsoft.com/office/officeart/2009/3/layout/HorizontalOrganizationChart"/>
    <dgm:cxn modelId="{65BAEC0B-AD7C-4C13-9DC3-32E3B7088CB7}" type="presParOf" srcId="{65FBA2BA-84AF-4C57-BC0A-1B22393EAAD1}" destId="{7F8D3AFE-01E1-4BF8-B8E6-72848EE4669A}" srcOrd="0" destOrd="0" presId="urn:microsoft.com/office/officeart/2009/3/layout/HorizontalOrganizationChart"/>
    <dgm:cxn modelId="{6DAE70DE-A713-4BE4-86A1-BE33094639E7}" type="presParOf" srcId="{7F8D3AFE-01E1-4BF8-B8E6-72848EE4669A}" destId="{E1F04995-A1B1-4DE9-823E-47A3EF3588D8}" srcOrd="0" destOrd="0" presId="urn:microsoft.com/office/officeart/2009/3/layout/HorizontalOrganizationChart"/>
    <dgm:cxn modelId="{FDBD46B4-7F75-4F75-88E8-EE0D8B815CE1}" type="presParOf" srcId="{7F8D3AFE-01E1-4BF8-B8E6-72848EE4669A}" destId="{D0E607EB-99BA-4805-82A5-A9317ECE3A40}" srcOrd="1" destOrd="0" presId="urn:microsoft.com/office/officeart/2009/3/layout/HorizontalOrganizationChart"/>
    <dgm:cxn modelId="{47D6C68A-839C-4FFD-B454-AA76AB4D1913}" type="presParOf" srcId="{65FBA2BA-84AF-4C57-BC0A-1B22393EAAD1}" destId="{3512A25D-B247-4C2C-BF9E-D96AC6D11668}" srcOrd="1" destOrd="0" presId="urn:microsoft.com/office/officeart/2009/3/layout/HorizontalOrganizationChart"/>
    <dgm:cxn modelId="{B608FD03-78D8-40A5-9733-550E4EAC139E}" type="presParOf" srcId="{65FBA2BA-84AF-4C57-BC0A-1B22393EAAD1}" destId="{83240463-955D-4B35-9648-EADB68829961}" srcOrd="2" destOrd="0" presId="urn:microsoft.com/office/officeart/2009/3/layout/HorizontalOrganizationChart"/>
    <dgm:cxn modelId="{BC71F093-BC44-4D1D-99CE-0CE2814D9C4C}" type="presParOf" srcId="{0F0973D1-03BE-48D8-9EB3-36E3610A1F8A}" destId="{EE19FDE9-D720-4D10-A7C7-4B54B076048F}" srcOrd="4" destOrd="0" presId="urn:microsoft.com/office/officeart/2009/3/layout/HorizontalOrganizationChart"/>
    <dgm:cxn modelId="{73991110-B313-4D56-BCE6-ADFF7AD22CD1}" type="presParOf" srcId="{0F0973D1-03BE-48D8-9EB3-36E3610A1F8A}" destId="{8C60D0A4-FDD4-423A-85BE-F935956A1FA0}" srcOrd="5" destOrd="0" presId="urn:microsoft.com/office/officeart/2009/3/layout/HorizontalOrganizationChart"/>
    <dgm:cxn modelId="{DA0F5812-38AE-40C4-9937-6D0F8CF95488}" type="presParOf" srcId="{8C60D0A4-FDD4-423A-85BE-F935956A1FA0}" destId="{F60D6BAC-6768-4661-BCEA-2FA666CDC952}" srcOrd="0" destOrd="0" presId="urn:microsoft.com/office/officeart/2009/3/layout/HorizontalOrganizationChart"/>
    <dgm:cxn modelId="{9CECAE07-5146-44FD-B08C-6178BB6B49A2}" type="presParOf" srcId="{F60D6BAC-6768-4661-BCEA-2FA666CDC952}" destId="{A655C535-F6CE-47AF-8D54-1ACA963CE0ED}" srcOrd="0" destOrd="0" presId="urn:microsoft.com/office/officeart/2009/3/layout/HorizontalOrganizationChart"/>
    <dgm:cxn modelId="{F82F9525-CAA5-49A5-B84A-AA54E14D2512}" type="presParOf" srcId="{F60D6BAC-6768-4661-BCEA-2FA666CDC952}" destId="{BA69A0C4-D8CF-4F68-A7A0-4967E941E60C}" srcOrd="1" destOrd="0" presId="urn:microsoft.com/office/officeart/2009/3/layout/HorizontalOrganizationChart"/>
    <dgm:cxn modelId="{DC07DABC-9398-4999-A6D1-4F77159E738B}" type="presParOf" srcId="{8C60D0A4-FDD4-423A-85BE-F935956A1FA0}" destId="{7BE95E7F-DCC3-4C98-8D32-53002AA5377A}" srcOrd="1" destOrd="0" presId="urn:microsoft.com/office/officeart/2009/3/layout/HorizontalOrganizationChart"/>
    <dgm:cxn modelId="{F226D748-7054-4DD1-9F55-CC365DD46DF0}" type="presParOf" srcId="{8C60D0A4-FDD4-423A-85BE-F935956A1FA0}" destId="{CB319F10-85DA-4B07-8F3D-1CC8B2845F9B}" srcOrd="2" destOrd="0" presId="urn:microsoft.com/office/officeart/2009/3/layout/HorizontalOrganizationChart"/>
    <dgm:cxn modelId="{C63E2042-D203-460F-BC4E-AB9AEA41A8C9}"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D399CEB6-792A-4EBB-B8A9-EC19B95391E1}" type="presOf" srcId="{B9000A67-CC3D-4835-B442-1A93A91CC425}" destId="{82FE3206-7868-4794-866E-49D06E1ECE76}" srcOrd="0" destOrd="0" presId="urn:microsoft.com/office/officeart/2009/3/layout/HorizontalOrganizationChart"/>
    <dgm:cxn modelId="{AD83623F-6E1F-4ADA-9914-E77F8344B03B}" type="presOf" srcId="{B9000A67-CC3D-4835-B442-1A93A91CC425}" destId="{6E048EC3-648D-47D7-B86F-A4736579AC3E}" srcOrd="1" destOrd="0" presId="urn:microsoft.com/office/officeart/2009/3/layout/HorizontalOrganizationChart"/>
    <dgm:cxn modelId="{C4EFCA7F-4EB2-4115-A473-0314A0C57ED4}" type="presOf" srcId="{D95570DD-6DA6-48C5-B73B-7E6D70560C5D}" destId="{4A4CC775-5E12-4B56-A060-888E6A3C1E50}"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D6CC1E7D-5AC0-423C-B33D-366E9F8233D9}" type="presOf" srcId="{BB3FE0C2-F391-43A5-9DAF-D69CF6D33D94}" destId="{7027AAEA-BD8B-49CB-83F2-DD4FC0AF3F95}" srcOrd="0" destOrd="0" presId="urn:microsoft.com/office/officeart/2009/3/layout/HorizontalOrganizationChart"/>
    <dgm:cxn modelId="{2EC7940F-9B5B-4A72-BC17-137D526D1B9E}" type="presOf" srcId="{3F5BDD9E-4094-4A32-A64C-1ED6C1911304}" destId="{DA1E63F0-0E94-4D52-A544-43F31CED7266}" srcOrd="0" destOrd="0" presId="urn:microsoft.com/office/officeart/2009/3/layout/HorizontalOrganizationChart"/>
    <dgm:cxn modelId="{FA37406F-C9AA-4429-9F44-45907B4E2A61}" type="presOf" srcId="{4025CFEF-B519-4475-BAE8-4A44755C30B3}" destId="{3CC1B065-9A48-4B38-8EB3-594A33E849B4}" srcOrd="0" destOrd="0" presId="urn:microsoft.com/office/officeart/2009/3/layout/HorizontalOrganizationChart"/>
    <dgm:cxn modelId="{DC2F0AF6-1D17-4149-8021-F1885EA7BDC3}" type="presOf" srcId="{D95570DD-6DA6-48C5-B73B-7E6D70560C5D}" destId="{8FB763BF-07E2-48C8-A041-29EA3AF9626C}" srcOrd="0" destOrd="0" presId="urn:microsoft.com/office/officeart/2009/3/layout/HorizontalOrganizationChart"/>
    <dgm:cxn modelId="{1D032231-667D-43A9-82D9-5350D16F2683}" type="presOf" srcId="{9954BA6E-6A6F-4C09-B8C5-2AFBA191A4E5}" destId="{A619D504-7967-4BA8-A4D4-012EDF08EF56}" srcOrd="0" destOrd="0" presId="urn:microsoft.com/office/officeart/2009/3/layout/HorizontalOrganizationChart"/>
    <dgm:cxn modelId="{1E6526F3-1852-4D04-AFF2-550701351724}" type="presOf" srcId="{3F5BDD9E-4094-4A32-A64C-1ED6C1911304}" destId="{EC1A5E50-E0C4-418F-AC48-2877D27CD885}"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412903B-9253-4BE4-BE63-95FC704F60A8}" srcId="{D95570DD-6DA6-48C5-B73B-7E6D70560C5D}" destId="{3F5BDD9E-4094-4A32-A64C-1ED6C1911304}" srcOrd="0" destOrd="0" parTransId="{BB3FE0C2-F391-43A5-9DAF-D69CF6D33D94}" sibTransId="{B26B4B74-1A80-41EA-BE84-E95E525DDD24}"/>
    <dgm:cxn modelId="{5EB55BED-6B18-4730-922B-4FC573F6256D}" type="presParOf" srcId="{3CC1B065-9A48-4B38-8EB3-594A33E849B4}" destId="{7B2F11E8-CF5E-488B-864D-2D86C065C544}" srcOrd="0" destOrd="0" presId="urn:microsoft.com/office/officeart/2009/3/layout/HorizontalOrganizationChart"/>
    <dgm:cxn modelId="{337F1EE6-BC66-4FCD-B499-32F288AB0A9A}" type="presParOf" srcId="{7B2F11E8-CF5E-488B-864D-2D86C065C544}" destId="{4A788A00-E558-400E-96CA-C12E960C3AF8}" srcOrd="0" destOrd="0" presId="urn:microsoft.com/office/officeart/2009/3/layout/HorizontalOrganizationChart"/>
    <dgm:cxn modelId="{44D59FA7-64AA-48DD-A79B-02E80203655B}" type="presParOf" srcId="{4A788A00-E558-400E-96CA-C12E960C3AF8}" destId="{8FB763BF-07E2-48C8-A041-29EA3AF9626C}" srcOrd="0" destOrd="0" presId="urn:microsoft.com/office/officeart/2009/3/layout/HorizontalOrganizationChart"/>
    <dgm:cxn modelId="{E8C2DC41-F0F2-40AA-8A04-C946B7E27F8F}" type="presParOf" srcId="{4A788A00-E558-400E-96CA-C12E960C3AF8}" destId="{4A4CC775-5E12-4B56-A060-888E6A3C1E50}" srcOrd="1" destOrd="0" presId="urn:microsoft.com/office/officeart/2009/3/layout/HorizontalOrganizationChart"/>
    <dgm:cxn modelId="{4D26294A-E10B-482B-81AC-A2D9C4F1A2A0}" type="presParOf" srcId="{7B2F11E8-CF5E-488B-864D-2D86C065C544}" destId="{93FAA5E6-B3D2-4BD2-AAE2-076ADB735AA9}" srcOrd="1" destOrd="0" presId="urn:microsoft.com/office/officeart/2009/3/layout/HorizontalOrganizationChart"/>
    <dgm:cxn modelId="{A78BA52A-80D7-4CE1-9795-36471DE90493}" type="presParOf" srcId="{93FAA5E6-B3D2-4BD2-AAE2-076ADB735AA9}" destId="{7027AAEA-BD8B-49CB-83F2-DD4FC0AF3F95}" srcOrd="0" destOrd="0" presId="urn:microsoft.com/office/officeart/2009/3/layout/HorizontalOrganizationChart"/>
    <dgm:cxn modelId="{3A19978E-6302-4AF9-AC71-B388D775AB8B}" type="presParOf" srcId="{93FAA5E6-B3D2-4BD2-AAE2-076ADB735AA9}" destId="{EB1CF362-E060-4550-B8A5-CDF1160A04DF}" srcOrd="1" destOrd="0" presId="urn:microsoft.com/office/officeart/2009/3/layout/HorizontalOrganizationChart"/>
    <dgm:cxn modelId="{2973C1C5-4564-4933-B864-98591BADE6E1}" type="presParOf" srcId="{EB1CF362-E060-4550-B8A5-CDF1160A04DF}" destId="{DE2D3F9A-4FD0-41EC-8798-8388A4E6464A}" srcOrd="0" destOrd="0" presId="urn:microsoft.com/office/officeart/2009/3/layout/HorizontalOrganizationChart"/>
    <dgm:cxn modelId="{8C79699E-63E6-4306-901B-81FBBEEE6FBD}" type="presParOf" srcId="{DE2D3F9A-4FD0-41EC-8798-8388A4E6464A}" destId="{DA1E63F0-0E94-4D52-A544-43F31CED7266}" srcOrd="0" destOrd="0" presId="urn:microsoft.com/office/officeart/2009/3/layout/HorizontalOrganizationChart"/>
    <dgm:cxn modelId="{283D9921-7BB1-4083-A987-31DE94F08DB2}" type="presParOf" srcId="{DE2D3F9A-4FD0-41EC-8798-8388A4E6464A}" destId="{EC1A5E50-E0C4-418F-AC48-2877D27CD885}" srcOrd="1" destOrd="0" presId="urn:microsoft.com/office/officeart/2009/3/layout/HorizontalOrganizationChart"/>
    <dgm:cxn modelId="{7B4E8CF0-D62E-46BF-BF4F-8A7BCA53B848}" type="presParOf" srcId="{EB1CF362-E060-4550-B8A5-CDF1160A04DF}" destId="{DDDE7E88-34FC-4DF7-885D-8D68FCD89AE1}" srcOrd="1" destOrd="0" presId="urn:microsoft.com/office/officeart/2009/3/layout/HorizontalOrganizationChart"/>
    <dgm:cxn modelId="{41F13578-1531-4F87-A306-0B457F8626A3}" type="presParOf" srcId="{EB1CF362-E060-4550-B8A5-CDF1160A04DF}" destId="{3E484AFB-398F-4CBE-84F1-55B3FB90FFD5}" srcOrd="2" destOrd="0" presId="urn:microsoft.com/office/officeart/2009/3/layout/HorizontalOrganizationChart"/>
    <dgm:cxn modelId="{2A1DD94E-DDF1-402D-8CFA-0EAD867BF7F3}" type="presParOf" srcId="{93FAA5E6-B3D2-4BD2-AAE2-076ADB735AA9}" destId="{A619D504-7967-4BA8-A4D4-012EDF08EF56}" srcOrd="2" destOrd="0" presId="urn:microsoft.com/office/officeart/2009/3/layout/HorizontalOrganizationChart"/>
    <dgm:cxn modelId="{DFDB0960-4FFA-4A0E-A685-1A3689749173}" type="presParOf" srcId="{93FAA5E6-B3D2-4BD2-AAE2-076ADB735AA9}" destId="{79ACB37A-D84E-474C-A126-11F0ADC05871}" srcOrd="3" destOrd="0" presId="urn:microsoft.com/office/officeart/2009/3/layout/HorizontalOrganizationChart"/>
    <dgm:cxn modelId="{86B8BA03-F301-4E05-9326-CC78878A0AF1}" type="presParOf" srcId="{79ACB37A-D84E-474C-A126-11F0ADC05871}" destId="{4E038B4B-2570-403A-83A5-A0460350F9C4}" srcOrd="0" destOrd="0" presId="urn:microsoft.com/office/officeart/2009/3/layout/HorizontalOrganizationChart"/>
    <dgm:cxn modelId="{7F4DD395-222F-42A7-9141-3C49D1CE68E5}" type="presParOf" srcId="{4E038B4B-2570-403A-83A5-A0460350F9C4}" destId="{82FE3206-7868-4794-866E-49D06E1ECE76}" srcOrd="0" destOrd="0" presId="urn:microsoft.com/office/officeart/2009/3/layout/HorizontalOrganizationChart"/>
    <dgm:cxn modelId="{29F73090-2623-4C95-B9E7-79F6A0CDD6E2}" type="presParOf" srcId="{4E038B4B-2570-403A-83A5-A0460350F9C4}" destId="{6E048EC3-648D-47D7-B86F-A4736579AC3E}" srcOrd="1" destOrd="0" presId="urn:microsoft.com/office/officeart/2009/3/layout/HorizontalOrganizationChart"/>
    <dgm:cxn modelId="{5A3194A7-D8E9-4E8B-A205-796161B382D2}" type="presParOf" srcId="{79ACB37A-D84E-474C-A126-11F0ADC05871}" destId="{57665CAB-30BF-4BE5-B5D4-02FAA03AC329}" srcOrd="1" destOrd="0" presId="urn:microsoft.com/office/officeart/2009/3/layout/HorizontalOrganizationChart"/>
    <dgm:cxn modelId="{D26044C1-B06F-4632-AF67-5648D9D4C7D9}" type="presParOf" srcId="{79ACB37A-D84E-474C-A126-11F0ADC05871}" destId="{56F08588-CD7B-4BB5-92AF-FB2032DA2C53}" srcOrd="2" destOrd="0" presId="urn:microsoft.com/office/officeart/2009/3/layout/HorizontalOrganizationChart"/>
    <dgm:cxn modelId="{A48BCC3F-105E-4AF9-90BD-05A5E9F4EC25}"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90620"/>
    <w:rsid w:val="003B410F"/>
    <w:rsid w:val="00456C99"/>
    <w:rsid w:val="004F22A8"/>
    <w:rsid w:val="00647100"/>
    <w:rsid w:val="00675E9A"/>
    <w:rsid w:val="006C0217"/>
    <w:rsid w:val="00717246"/>
    <w:rsid w:val="007354FA"/>
    <w:rsid w:val="0079255E"/>
    <w:rsid w:val="00816178"/>
    <w:rsid w:val="00834A0B"/>
    <w:rsid w:val="00867A62"/>
    <w:rsid w:val="008974A5"/>
    <w:rsid w:val="008C67B5"/>
    <w:rsid w:val="00913E6C"/>
    <w:rsid w:val="009223A7"/>
    <w:rsid w:val="00946605"/>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23A7"/>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51DC6BA5-F07E-414A-ABBD-953915879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4933</TotalTime>
  <Pages>35</Pages>
  <Words>10947</Words>
  <Characters>62400</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3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749</cp:revision>
  <cp:lastPrinted>2015-06-07T15:13:00Z</cp:lastPrinted>
  <dcterms:created xsi:type="dcterms:W3CDTF">2015-05-14T10:37:00Z</dcterms:created>
  <dcterms:modified xsi:type="dcterms:W3CDTF">2015-06-07T16:21:00Z</dcterms:modified>
</cp:coreProperties>
</file>